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10B5" w14:textId="77777777" w:rsidR="00AC07F2" w:rsidRPr="00CE587D" w:rsidRDefault="00AC07F2" w:rsidP="00AC07F2">
      <w:pPr>
        <w:spacing w:beforeLines="50" w:before="156" w:afterLines="50" w:after="156"/>
        <w:outlineLvl w:val="0"/>
        <w:rPr>
          <w:rFonts w:ascii="黑体" w:eastAsia="黑体" w:hAnsi="黑体" w:hint="eastAsia"/>
          <w:b/>
          <w:sz w:val="24"/>
          <w:szCs w:val="24"/>
        </w:rPr>
      </w:pPr>
      <w:r w:rsidRPr="00CE587D">
        <w:rPr>
          <w:rFonts w:ascii="黑体" w:eastAsia="黑体" w:hAnsi="黑体" w:hint="eastAsia"/>
          <w:b/>
          <w:sz w:val="24"/>
          <w:szCs w:val="24"/>
        </w:rPr>
        <w:t>【设计目的】</w:t>
      </w:r>
    </w:p>
    <w:p w14:paraId="4C78C1CD" w14:textId="77777777" w:rsidR="00AC07F2" w:rsidRPr="004555D1" w:rsidRDefault="00AC07F2" w:rsidP="00AC07F2">
      <w:pPr>
        <w:spacing w:line="300" w:lineRule="auto"/>
        <w:ind w:firstLineChars="200" w:firstLine="420"/>
        <w:rPr>
          <w:rFonts w:hint="eastAsia"/>
          <w:bCs/>
          <w:color w:val="0070C0"/>
        </w:rPr>
      </w:pPr>
      <w:r w:rsidRPr="004555D1">
        <w:rPr>
          <w:bCs/>
          <w:color w:val="0070C0"/>
        </w:rPr>
        <w:t>1</w:t>
      </w:r>
      <w:r w:rsidRPr="004555D1">
        <w:rPr>
          <w:rFonts w:hint="eastAsia"/>
          <w:bCs/>
          <w:color w:val="0070C0"/>
        </w:rPr>
        <w:t>、教学目的</w:t>
      </w:r>
    </w:p>
    <w:p w14:paraId="4FAFAB57"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本课程设计是</w:t>
      </w:r>
      <w:r w:rsidRPr="004555D1">
        <w:rPr>
          <w:bCs/>
          <w:color w:val="0070C0"/>
        </w:rPr>
        <w:t>学生学习完《</w:t>
      </w:r>
      <w:r w:rsidRPr="004555D1">
        <w:rPr>
          <w:rFonts w:hint="eastAsia"/>
          <w:bCs/>
          <w:color w:val="0070C0"/>
        </w:rPr>
        <w:t>Python</w:t>
      </w:r>
      <w:r w:rsidRPr="004555D1">
        <w:rPr>
          <w:rFonts w:hint="eastAsia"/>
          <w:bCs/>
          <w:color w:val="0070C0"/>
        </w:rPr>
        <w:t>程序设计</w:t>
      </w:r>
      <w:r w:rsidRPr="004555D1">
        <w:rPr>
          <w:bCs/>
          <w:color w:val="0070C0"/>
        </w:rPr>
        <w:t>》课程后，进行的一次全面的综合训练，</w:t>
      </w:r>
      <w:r w:rsidRPr="004555D1">
        <w:rPr>
          <w:rFonts w:hint="eastAsia"/>
          <w:bCs/>
          <w:color w:val="0070C0"/>
        </w:rPr>
        <w:t>通过课程设计，更好地掌握使用</w:t>
      </w:r>
      <w:r w:rsidRPr="004555D1">
        <w:rPr>
          <w:rFonts w:hint="eastAsia"/>
          <w:bCs/>
          <w:color w:val="0070C0"/>
        </w:rPr>
        <w:t>Python</w:t>
      </w:r>
      <w:r w:rsidRPr="004555D1">
        <w:rPr>
          <w:rFonts w:hint="eastAsia"/>
          <w:bCs/>
          <w:color w:val="0070C0"/>
        </w:rPr>
        <w:t>语言进行程序设计的方法，</w:t>
      </w:r>
      <w:r w:rsidRPr="004555D1">
        <w:rPr>
          <w:bCs/>
          <w:color w:val="0070C0"/>
        </w:rPr>
        <w:t>加深</w:t>
      </w:r>
      <w:r w:rsidRPr="004555D1">
        <w:rPr>
          <w:rFonts w:hint="eastAsia"/>
          <w:bCs/>
          <w:color w:val="0070C0"/>
        </w:rPr>
        <w:t>对</w:t>
      </w:r>
      <w:r w:rsidRPr="004555D1">
        <w:rPr>
          <w:rFonts w:hint="eastAsia"/>
          <w:bCs/>
          <w:color w:val="0070C0"/>
        </w:rPr>
        <w:t>Python</w:t>
      </w:r>
      <w:r w:rsidRPr="004555D1">
        <w:rPr>
          <w:rFonts w:hint="eastAsia"/>
          <w:bCs/>
          <w:color w:val="0070C0"/>
        </w:rPr>
        <w:t>语言特点和使用</w:t>
      </w:r>
      <w:r w:rsidRPr="004555D1">
        <w:rPr>
          <w:rFonts w:hint="eastAsia"/>
          <w:bCs/>
          <w:color w:val="0070C0"/>
        </w:rPr>
        <w:t>Python</w:t>
      </w:r>
      <w:r w:rsidRPr="004555D1">
        <w:rPr>
          <w:rFonts w:hint="eastAsia"/>
          <w:bCs/>
          <w:color w:val="0070C0"/>
        </w:rPr>
        <w:t>语言进行程序设计开发过程</w:t>
      </w:r>
      <w:r w:rsidRPr="004555D1">
        <w:rPr>
          <w:bCs/>
          <w:color w:val="0070C0"/>
        </w:rPr>
        <w:t>的理解，加强动手能力。</w:t>
      </w:r>
      <w:r w:rsidRPr="004555D1">
        <w:rPr>
          <w:rFonts w:hint="eastAsia"/>
          <w:bCs/>
          <w:color w:val="0070C0"/>
        </w:rPr>
        <w:t>其主要目的是：</w:t>
      </w:r>
    </w:p>
    <w:p w14:paraId="214D0897"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rFonts w:hint="eastAsia"/>
          <w:bCs/>
          <w:color w:val="0070C0"/>
        </w:rPr>
        <w:t>1</w:t>
      </w:r>
      <w:r w:rsidRPr="004555D1">
        <w:rPr>
          <w:rFonts w:hint="eastAsia"/>
          <w:bCs/>
          <w:color w:val="0070C0"/>
        </w:rPr>
        <w:t>）进一步培养学生</w:t>
      </w:r>
      <w:r w:rsidRPr="004555D1">
        <w:rPr>
          <w:rFonts w:hint="eastAsia"/>
          <w:bCs/>
          <w:color w:val="0070C0"/>
        </w:rPr>
        <w:t>Python</w:t>
      </w:r>
      <w:r w:rsidRPr="004555D1">
        <w:rPr>
          <w:rFonts w:hint="eastAsia"/>
          <w:bCs/>
          <w:color w:val="0070C0"/>
        </w:rPr>
        <w:t>程序设计的思想，加深对高级语言基本语言要素和控制结构的理解；</w:t>
      </w:r>
    </w:p>
    <w:p w14:paraId="234F567C"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rFonts w:hint="eastAsia"/>
          <w:bCs/>
          <w:color w:val="0070C0"/>
        </w:rPr>
        <w:t>2</w:t>
      </w:r>
      <w:r w:rsidRPr="004555D1">
        <w:rPr>
          <w:rFonts w:hint="eastAsia"/>
          <w:bCs/>
          <w:color w:val="0070C0"/>
        </w:rPr>
        <w:t>）针对</w:t>
      </w:r>
      <w:r w:rsidRPr="004555D1">
        <w:rPr>
          <w:rFonts w:hint="eastAsia"/>
          <w:bCs/>
          <w:color w:val="0070C0"/>
        </w:rPr>
        <w:t>Python</w:t>
      </w:r>
      <w:r w:rsidRPr="004555D1">
        <w:rPr>
          <w:rFonts w:hint="eastAsia"/>
          <w:bCs/>
          <w:color w:val="0070C0"/>
        </w:rPr>
        <w:t>语言中的重点和难点内容进行训练，独立完成有一定工作量的程序设计任务，同时强调好的程序设计风格。</w:t>
      </w:r>
    </w:p>
    <w:p w14:paraId="35B58D6B"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rFonts w:hint="eastAsia"/>
          <w:bCs/>
          <w:color w:val="0070C0"/>
        </w:rPr>
        <w:t>3</w:t>
      </w:r>
      <w:r w:rsidRPr="004555D1">
        <w:rPr>
          <w:rFonts w:hint="eastAsia"/>
          <w:bCs/>
          <w:color w:val="0070C0"/>
        </w:rPr>
        <w:t>）掌握</w:t>
      </w:r>
      <w:r w:rsidRPr="004555D1">
        <w:rPr>
          <w:rFonts w:hint="eastAsia"/>
          <w:bCs/>
          <w:color w:val="0070C0"/>
        </w:rPr>
        <w:t>Python</w:t>
      </w:r>
      <w:r w:rsidRPr="004555D1">
        <w:rPr>
          <w:rFonts w:hint="eastAsia"/>
          <w:bCs/>
          <w:color w:val="0070C0"/>
        </w:rPr>
        <w:t>语言的编程技巧和上机调试程序的方法。</w:t>
      </w:r>
    </w:p>
    <w:p w14:paraId="10FF0875"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rFonts w:hint="eastAsia"/>
          <w:bCs/>
          <w:color w:val="0070C0"/>
        </w:rPr>
        <w:t>4</w:t>
      </w:r>
      <w:r w:rsidRPr="004555D1">
        <w:rPr>
          <w:rFonts w:hint="eastAsia"/>
          <w:bCs/>
          <w:color w:val="0070C0"/>
        </w:rPr>
        <w:t>）掌握程序设计的常用算法。</w:t>
      </w:r>
    </w:p>
    <w:p w14:paraId="22F42807"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2</w:t>
      </w:r>
      <w:r w:rsidRPr="004555D1">
        <w:rPr>
          <w:rFonts w:hint="eastAsia"/>
          <w:bCs/>
          <w:color w:val="0070C0"/>
        </w:rPr>
        <w:t>、教学要求</w:t>
      </w:r>
    </w:p>
    <w:p w14:paraId="0BB05EE0"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rFonts w:hint="eastAsia"/>
          <w:bCs/>
          <w:color w:val="0070C0"/>
        </w:rPr>
        <w:t>1</w:t>
      </w:r>
      <w:r w:rsidRPr="004555D1">
        <w:rPr>
          <w:rFonts w:hint="eastAsia"/>
          <w:bCs/>
          <w:color w:val="0070C0"/>
        </w:rPr>
        <w:t>）要求从所给题目中任选若干个，每个学生必须独立完成课程设计，不能互相抄袭。</w:t>
      </w:r>
    </w:p>
    <w:p w14:paraId="0834720C"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bCs/>
          <w:color w:val="0070C0"/>
        </w:rPr>
        <w:t>2</w:t>
      </w:r>
      <w:r w:rsidRPr="004555D1">
        <w:rPr>
          <w:rFonts w:hint="eastAsia"/>
          <w:bCs/>
          <w:color w:val="0070C0"/>
        </w:rPr>
        <w:t>）设计完成后，对所完成的工作进行答辩。</w:t>
      </w:r>
    </w:p>
    <w:p w14:paraId="5F07F273"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bCs/>
          <w:color w:val="0070C0"/>
        </w:rPr>
        <w:t>3</w:t>
      </w:r>
      <w:r w:rsidRPr="004555D1">
        <w:rPr>
          <w:rFonts w:hint="eastAsia"/>
          <w:bCs/>
          <w:color w:val="0070C0"/>
        </w:rPr>
        <w:t>）要求写出一份详细的课程设计报告。</w:t>
      </w:r>
    </w:p>
    <w:p w14:paraId="4EED198A" w14:textId="77777777" w:rsidR="00AC07F2" w:rsidRPr="004555D1" w:rsidRDefault="00AC07F2" w:rsidP="00AC07F2">
      <w:pPr>
        <w:spacing w:line="300" w:lineRule="auto"/>
        <w:ind w:firstLineChars="200" w:firstLine="420"/>
        <w:rPr>
          <w:rFonts w:hint="eastAsia"/>
          <w:bCs/>
          <w:color w:val="0070C0"/>
        </w:rPr>
      </w:pPr>
      <w:r w:rsidRPr="004555D1">
        <w:rPr>
          <w:rFonts w:hint="eastAsia"/>
          <w:bCs/>
          <w:color w:val="0070C0"/>
        </w:rPr>
        <w:t>（</w:t>
      </w:r>
      <w:r w:rsidRPr="004555D1">
        <w:rPr>
          <w:bCs/>
          <w:color w:val="0070C0"/>
        </w:rPr>
        <w:t>4</w:t>
      </w:r>
      <w:r w:rsidRPr="004555D1">
        <w:rPr>
          <w:rFonts w:hint="eastAsia"/>
          <w:bCs/>
          <w:color w:val="0070C0"/>
        </w:rPr>
        <w:t>）程序设计题目，须提交相应的程序，并需提供加注释的源程序，能正常运行。</w:t>
      </w:r>
    </w:p>
    <w:p w14:paraId="78F9B552" w14:textId="77777777" w:rsidR="00AC07F2" w:rsidRPr="00CE587D" w:rsidRDefault="00AC07F2" w:rsidP="00AC07F2">
      <w:pPr>
        <w:spacing w:beforeLines="50" w:before="156" w:afterLines="50" w:after="156"/>
        <w:outlineLvl w:val="0"/>
        <w:rPr>
          <w:rFonts w:ascii="黑体" w:eastAsia="黑体" w:hAnsi="黑体" w:hint="eastAsia"/>
          <w:b/>
          <w:sz w:val="24"/>
          <w:szCs w:val="24"/>
        </w:rPr>
      </w:pPr>
      <w:r>
        <w:rPr>
          <w:rFonts w:ascii="黑体" w:eastAsia="黑体" w:hAnsi="黑体" w:hint="eastAsia"/>
          <w:b/>
          <w:sz w:val="24"/>
          <w:szCs w:val="24"/>
        </w:rPr>
        <w:t>【</w:t>
      </w:r>
      <w:r w:rsidRPr="00CE587D">
        <w:rPr>
          <w:rFonts w:ascii="黑体" w:eastAsia="黑体" w:hAnsi="黑体" w:hint="eastAsia"/>
          <w:b/>
          <w:sz w:val="24"/>
          <w:szCs w:val="24"/>
        </w:rPr>
        <w:t>需求分析</w:t>
      </w:r>
      <w:r>
        <w:rPr>
          <w:rFonts w:ascii="黑体" w:eastAsia="黑体" w:hAnsi="黑体" w:hint="eastAsia"/>
          <w:b/>
          <w:sz w:val="24"/>
          <w:szCs w:val="24"/>
        </w:rPr>
        <w:t>】</w:t>
      </w:r>
    </w:p>
    <w:p w14:paraId="1EAE041A" w14:textId="77777777" w:rsidR="00AC07F2" w:rsidRPr="004555D1" w:rsidRDefault="00AC07F2" w:rsidP="00AC07F2">
      <w:pPr>
        <w:spacing w:line="300" w:lineRule="auto"/>
        <w:ind w:firstLineChars="200" w:firstLine="420"/>
        <w:rPr>
          <w:rFonts w:hint="eastAsia"/>
          <w:bCs/>
        </w:rPr>
      </w:pPr>
      <w:r>
        <w:rPr>
          <w:rFonts w:ascii="宋体" w:hAnsi="宋体" w:hint="eastAsia"/>
          <w:szCs w:val="28"/>
        </w:rPr>
        <w:t>1</w:t>
      </w:r>
      <w:r w:rsidRPr="004555D1">
        <w:rPr>
          <w:rFonts w:hint="eastAsia"/>
          <w:bCs/>
        </w:rPr>
        <w:t>、问题</w:t>
      </w:r>
    </w:p>
    <w:p w14:paraId="14E00FEC" w14:textId="77777777" w:rsidR="00AC07F2" w:rsidRDefault="00AC07F2" w:rsidP="00AC07F2">
      <w:pPr>
        <w:spacing w:line="300" w:lineRule="auto"/>
        <w:ind w:firstLineChars="200" w:firstLine="420"/>
        <w:rPr>
          <w:bCs/>
        </w:rPr>
      </w:pPr>
      <w:r w:rsidRPr="004555D1">
        <w:rPr>
          <w:rFonts w:hint="eastAsia"/>
          <w:bCs/>
        </w:rPr>
        <w:t>根据需求，该系统所应包含的信息有以下一些</w:t>
      </w:r>
      <w:r w:rsidRPr="004555D1">
        <w:rPr>
          <w:bCs/>
        </w:rPr>
        <w:t>:</w:t>
      </w:r>
    </w:p>
    <w:p w14:paraId="72CF863B" w14:textId="77777777" w:rsidR="00AC07F2" w:rsidRDefault="00AC07F2" w:rsidP="00AC07F2">
      <w:pPr>
        <w:spacing w:line="300" w:lineRule="auto"/>
        <w:ind w:firstLineChars="200" w:firstLine="420"/>
        <w:rPr>
          <w:bCs/>
        </w:rPr>
      </w:pPr>
      <w:r>
        <w:rPr>
          <w:rFonts w:hint="eastAsia"/>
          <w:bCs/>
        </w:rPr>
        <w:t>后台用户管理员的基本信息：</w:t>
      </w:r>
    </w:p>
    <w:p w14:paraId="1E5D79CD" w14:textId="77777777" w:rsidR="00AC07F2" w:rsidRDefault="00AC07F2" w:rsidP="00AC07F2">
      <w:pPr>
        <w:spacing w:line="300" w:lineRule="auto"/>
        <w:ind w:firstLineChars="200" w:firstLine="420"/>
        <w:rPr>
          <w:bCs/>
        </w:rPr>
      </w:pPr>
      <w:r>
        <w:rPr>
          <w:rFonts w:hint="eastAsia"/>
          <w:bCs/>
        </w:rPr>
        <w:t>账号、密码</w:t>
      </w:r>
    </w:p>
    <w:p w14:paraId="03166466" w14:textId="77777777" w:rsidR="00AC07F2" w:rsidRDefault="00AC07F2" w:rsidP="00AC07F2">
      <w:pPr>
        <w:spacing w:line="300" w:lineRule="auto"/>
        <w:ind w:firstLineChars="200" w:firstLine="420"/>
        <w:rPr>
          <w:bCs/>
        </w:rPr>
      </w:pPr>
      <w:r>
        <w:rPr>
          <w:rFonts w:hint="eastAsia"/>
          <w:bCs/>
        </w:rPr>
        <w:t>各路公交车的基本信息：</w:t>
      </w:r>
    </w:p>
    <w:p w14:paraId="0D165601" w14:textId="77777777" w:rsidR="00AC07F2" w:rsidRPr="004555D1" w:rsidRDefault="00AC07F2" w:rsidP="00AC07F2">
      <w:pPr>
        <w:spacing w:line="300" w:lineRule="auto"/>
        <w:ind w:firstLineChars="200" w:firstLine="420"/>
        <w:rPr>
          <w:rFonts w:hint="eastAsia"/>
          <w:bCs/>
        </w:rPr>
      </w:pPr>
      <w:r>
        <w:rPr>
          <w:rFonts w:hint="eastAsia"/>
          <w:bCs/>
        </w:rPr>
        <w:t>每路公交车对应的线路信息</w:t>
      </w:r>
    </w:p>
    <w:p w14:paraId="2CEE19A4" w14:textId="77777777" w:rsidR="00AC07F2" w:rsidRPr="004555D1" w:rsidRDefault="00AC07F2" w:rsidP="00AC07F2">
      <w:pPr>
        <w:spacing w:line="300" w:lineRule="auto"/>
        <w:ind w:firstLineChars="200" w:firstLine="420"/>
        <w:rPr>
          <w:rFonts w:hint="eastAsia"/>
          <w:bCs/>
        </w:rPr>
      </w:pPr>
      <w:r w:rsidRPr="004555D1">
        <w:rPr>
          <w:rFonts w:hint="eastAsia"/>
          <w:bCs/>
        </w:rPr>
        <w:t>2</w:t>
      </w:r>
      <w:r w:rsidRPr="004555D1">
        <w:rPr>
          <w:rFonts w:hint="eastAsia"/>
          <w:bCs/>
        </w:rPr>
        <w:t>、系统</w:t>
      </w:r>
    </w:p>
    <w:p w14:paraId="455A78AB" w14:textId="77777777" w:rsidR="00AC07F2" w:rsidRPr="004555D1" w:rsidRDefault="00AC07F2" w:rsidP="00AC07F2">
      <w:pPr>
        <w:spacing w:line="300" w:lineRule="auto"/>
        <w:ind w:firstLineChars="200" w:firstLine="420"/>
        <w:rPr>
          <w:rFonts w:hint="eastAsia"/>
          <w:bCs/>
        </w:rPr>
      </w:pPr>
      <w:r w:rsidRPr="004555D1">
        <w:rPr>
          <w:rFonts w:hint="eastAsia"/>
          <w:bCs/>
        </w:rPr>
        <w:t>采用</w:t>
      </w:r>
      <w:r>
        <w:rPr>
          <w:bCs/>
        </w:rPr>
        <w:t>P</w:t>
      </w:r>
      <w:r>
        <w:rPr>
          <w:rFonts w:hint="eastAsia"/>
          <w:bCs/>
        </w:rPr>
        <w:t>ython</w:t>
      </w:r>
      <w:r w:rsidRPr="004555D1">
        <w:rPr>
          <w:rFonts w:hint="eastAsia"/>
          <w:bCs/>
        </w:rPr>
        <w:t>语言实现，开发环境为</w:t>
      </w:r>
      <w:r>
        <w:rPr>
          <w:bCs/>
        </w:rPr>
        <w:t>P</w:t>
      </w:r>
      <w:r>
        <w:rPr>
          <w:rFonts w:hint="eastAsia"/>
          <w:bCs/>
        </w:rPr>
        <w:t>ython</w:t>
      </w:r>
      <w:r>
        <w:rPr>
          <w:bCs/>
        </w:rPr>
        <w:t>C</w:t>
      </w:r>
      <w:r>
        <w:rPr>
          <w:rFonts w:hint="eastAsia"/>
          <w:bCs/>
        </w:rPr>
        <w:t>harm</w:t>
      </w:r>
      <w:r w:rsidRPr="004555D1">
        <w:rPr>
          <w:rFonts w:hint="eastAsia"/>
          <w:bCs/>
        </w:rPr>
        <w:t>，可以运行在操作系统</w:t>
      </w:r>
      <w:r w:rsidRPr="004555D1">
        <w:rPr>
          <w:bCs/>
        </w:rPr>
        <w:t>windows98</w:t>
      </w:r>
      <w:r w:rsidRPr="004555D1">
        <w:rPr>
          <w:rFonts w:hint="eastAsia"/>
          <w:bCs/>
        </w:rPr>
        <w:t>及以上皆可。</w:t>
      </w:r>
    </w:p>
    <w:p w14:paraId="3AD40962" w14:textId="77777777" w:rsidR="00AC07F2" w:rsidRPr="004555D1" w:rsidRDefault="00AC07F2" w:rsidP="00AC07F2">
      <w:pPr>
        <w:spacing w:line="300" w:lineRule="auto"/>
        <w:ind w:firstLineChars="200" w:firstLine="420"/>
        <w:rPr>
          <w:rFonts w:hint="eastAsia"/>
          <w:bCs/>
        </w:rPr>
      </w:pPr>
      <w:r w:rsidRPr="004555D1">
        <w:rPr>
          <w:rFonts w:hint="eastAsia"/>
          <w:bCs/>
        </w:rPr>
        <w:t>3</w:t>
      </w:r>
      <w:r w:rsidRPr="004555D1">
        <w:rPr>
          <w:rFonts w:hint="eastAsia"/>
          <w:bCs/>
        </w:rPr>
        <w:t>、运行要求</w:t>
      </w:r>
    </w:p>
    <w:p w14:paraId="7378BAE2" w14:textId="77777777" w:rsidR="00AC07F2" w:rsidRPr="004555D1" w:rsidRDefault="00AC07F2" w:rsidP="00AC07F2">
      <w:pPr>
        <w:spacing w:line="300" w:lineRule="auto"/>
        <w:ind w:firstLineChars="200" w:firstLine="420"/>
        <w:rPr>
          <w:rFonts w:hint="eastAsia"/>
          <w:bCs/>
        </w:rPr>
      </w:pPr>
      <w:r w:rsidRPr="004555D1">
        <w:rPr>
          <w:rFonts w:hint="eastAsia"/>
          <w:bCs/>
        </w:rPr>
        <w:t>界面友好，操作方便</w:t>
      </w:r>
      <w:r>
        <w:rPr>
          <w:rFonts w:hint="eastAsia"/>
          <w:bCs/>
        </w:rPr>
        <w:t>，</w:t>
      </w:r>
      <w:r w:rsidRPr="004555D1">
        <w:rPr>
          <w:rFonts w:hint="eastAsia"/>
          <w:bCs/>
        </w:rPr>
        <w:t>容错性强</w:t>
      </w:r>
      <w:r>
        <w:rPr>
          <w:rFonts w:hint="eastAsia"/>
          <w:bCs/>
        </w:rPr>
        <w:t>。</w:t>
      </w:r>
    </w:p>
    <w:p w14:paraId="79A65879" w14:textId="77777777" w:rsidR="00AC07F2" w:rsidRPr="00CE587D" w:rsidRDefault="00AC07F2" w:rsidP="00AC07F2">
      <w:pPr>
        <w:spacing w:beforeLines="50" w:before="156" w:afterLines="50" w:after="156"/>
        <w:outlineLvl w:val="0"/>
        <w:rPr>
          <w:rFonts w:ascii="黑体" w:eastAsia="黑体" w:hAnsi="黑体" w:hint="eastAsia"/>
          <w:b/>
          <w:sz w:val="24"/>
          <w:szCs w:val="24"/>
        </w:rPr>
      </w:pPr>
      <w:r>
        <w:rPr>
          <w:rFonts w:ascii="黑体" w:eastAsia="黑体" w:hAnsi="黑体" w:hint="eastAsia"/>
          <w:b/>
          <w:sz w:val="24"/>
          <w:szCs w:val="24"/>
        </w:rPr>
        <w:t>【</w:t>
      </w:r>
      <w:r w:rsidRPr="00CE587D">
        <w:rPr>
          <w:rFonts w:ascii="黑体" w:eastAsia="黑体" w:hAnsi="黑体" w:hint="eastAsia"/>
          <w:b/>
          <w:sz w:val="24"/>
          <w:szCs w:val="24"/>
        </w:rPr>
        <w:t>总体设计</w:t>
      </w:r>
      <w:r>
        <w:rPr>
          <w:rFonts w:ascii="黑体" w:eastAsia="黑体" w:hAnsi="黑体" w:hint="eastAsia"/>
          <w:b/>
          <w:sz w:val="24"/>
          <w:szCs w:val="24"/>
        </w:rPr>
        <w:t>】</w:t>
      </w:r>
    </w:p>
    <w:p w14:paraId="7D9D1B34" w14:textId="77777777" w:rsidR="00AC07F2" w:rsidRDefault="00AC07F2" w:rsidP="00AC07F2">
      <w:pPr>
        <w:spacing w:line="300" w:lineRule="auto"/>
        <w:ind w:firstLineChars="200" w:firstLine="420"/>
        <w:rPr>
          <w:rFonts w:ascii="宋体" w:hAnsi="宋体" w:hint="eastAsia"/>
        </w:rPr>
      </w:pPr>
      <w:r>
        <w:rPr>
          <w:rFonts w:ascii="宋体" w:hAnsi="宋体" w:hint="eastAsia"/>
        </w:rPr>
        <w:t>1、系统流程设计</w:t>
      </w:r>
    </w:p>
    <w:p w14:paraId="0F29A6D6" w14:textId="77777777" w:rsidR="00AC07F2" w:rsidRDefault="00AC07F2" w:rsidP="00AC07F2">
      <w:pPr>
        <w:spacing w:line="300" w:lineRule="auto"/>
        <w:ind w:firstLineChars="200" w:firstLine="420"/>
        <w:rPr>
          <w:rFonts w:ascii="宋体" w:hAnsi="宋体" w:hint="eastAsia"/>
        </w:rPr>
      </w:pPr>
      <w:r w:rsidRPr="004555D1">
        <w:rPr>
          <w:rFonts w:hint="eastAsia"/>
          <w:bCs/>
        </w:rPr>
        <w:t>根据</w:t>
      </w:r>
      <w:r>
        <w:rPr>
          <w:rFonts w:ascii="宋体" w:hAnsi="宋体" w:hint="eastAsia"/>
        </w:rPr>
        <w:t>系统要求，设计如下的系统流程</w:t>
      </w:r>
    </w:p>
    <w:p w14:paraId="4BF2067B" w14:textId="77777777" w:rsidR="00AC07F2" w:rsidRDefault="00AC07F2" w:rsidP="00AC07F2">
      <w:pPr>
        <w:jc w:val="center"/>
        <w:rPr>
          <w:rFonts w:ascii="宋体" w:hAnsi="宋体" w:hint="eastAsia"/>
          <w:sz w:val="24"/>
        </w:rPr>
      </w:pPr>
      <w:r>
        <w:rPr>
          <w:rFonts w:ascii="宋体" w:hAnsi="宋体"/>
          <w:sz w:val="24"/>
        </w:rPr>
        <w:object w:dxaOrig="4034" w:dyaOrig="6749" w14:anchorId="3D28C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pt;height:384.35pt;mso-position-horizontal-relative:page;mso-position-vertical-relative:page" o:ole="">
            <v:imagedata r:id="rId7" o:title=""/>
          </v:shape>
          <o:OLEObject Type="Embed" ProgID="Visio.Drawing.11" ShapeID="_x0000_i1025" DrawAspect="Content" ObjectID="_1702651322" r:id="rId8"/>
        </w:object>
      </w:r>
    </w:p>
    <w:p w14:paraId="1EEF7301" w14:textId="77777777" w:rsidR="00AC07F2" w:rsidRDefault="00AC07F2" w:rsidP="00AC07F2">
      <w:pPr>
        <w:spacing w:line="300" w:lineRule="auto"/>
        <w:ind w:firstLineChars="200" w:firstLine="420"/>
        <w:rPr>
          <w:rFonts w:ascii="宋体" w:hAnsi="宋体" w:hint="eastAsia"/>
        </w:rPr>
      </w:pPr>
      <w:r>
        <w:rPr>
          <w:rFonts w:ascii="宋体" w:hAnsi="宋体" w:hint="eastAsia"/>
        </w:rPr>
        <w:t>2、</w:t>
      </w:r>
      <w:r w:rsidRPr="004555D1">
        <w:rPr>
          <w:rFonts w:hint="eastAsia"/>
          <w:bCs/>
        </w:rPr>
        <w:t>系统</w:t>
      </w:r>
      <w:r>
        <w:rPr>
          <w:rFonts w:ascii="宋体" w:hAnsi="宋体" w:hint="eastAsia"/>
        </w:rPr>
        <w:t>模块设计</w:t>
      </w:r>
    </w:p>
    <w:p w14:paraId="631BAA6E" w14:textId="77777777" w:rsidR="00AC07F2" w:rsidRPr="00EB3F9D" w:rsidRDefault="00AC07F2" w:rsidP="00AC07F2">
      <w:pPr>
        <w:spacing w:line="300" w:lineRule="auto"/>
        <w:ind w:firstLineChars="200" w:firstLine="420"/>
        <w:rPr>
          <w:rFonts w:ascii="宋体" w:hAnsi="宋体" w:hint="eastAsia"/>
        </w:rPr>
      </w:pPr>
      <w:r w:rsidRPr="004555D1">
        <w:rPr>
          <w:rFonts w:hint="eastAsia"/>
          <w:bCs/>
        </w:rPr>
        <w:t>根据</w:t>
      </w:r>
      <w:r>
        <w:rPr>
          <w:rFonts w:ascii="宋体" w:hAnsi="宋体" w:hint="eastAsia"/>
        </w:rPr>
        <w:t>系统的功能设计，如下模块：</w:t>
      </w:r>
    </w:p>
    <w:p w14:paraId="37661939" w14:textId="77777777" w:rsidR="00AC07F2" w:rsidRPr="004555D1" w:rsidRDefault="00AC07F2" w:rsidP="00AC07F2">
      <w:pPr>
        <w:spacing w:line="300" w:lineRule="auto"/>
        <w:ind w:firstLineChars="200" w:firstLine="420"/>
        <w:rPr>
          <w:rFonts w:hint="eastAsia"/>
          <w:bCs/>
        </w:rPr>
      </w:pPr>
      <w:r w:rsidRPr="004555D1">
        <w:rPr>
          <w:rFonts w:hint="eastAsia"/>
          <w:bCs/>
        </w:rPr>
        <w:t>主界面模块：完成系统菜单的显示</w:t>
      </w:r>
      <w:r>
        <w:rPr>
          <w:rFonts w:hint="eastAsia"/>
          <w:bCs/>
        </w:rPr>
        <w:t>。</w:t>
      </w:r>
    </w:p>
    <w:p w14:paraId="62E282AF" w14:textId="77777777" w:rsidR="00AC07F2" w:rsidRDefault="00AC07F2" w:rsidP="00AC07F2">
      <w:pPr>
        <w:spacing w:line="300" w:lineRule="auto"/>
        <w:ind w:firstLineChars="200" w:firstLine="420"/>
        <w:rPr>
          <w:bCs/>
        </w:rPr>
      </w:pPr>
      <w:r w:rsidRPr="004555D1">
        <w:rPr>
          <w:rFonts w:hint="eastAsia"/>
          <w:bCs/>
        </w:rPr>
        <w:t>功能选择模块：根据用户的选择，完成其相应的功能</w:t>
      </w:r>
      <w:r>
        <w:rPr>
          <w:rFonts w:hint="eastAsia"/>
          <w:bCs/>
        </w:rPr>
        <w:t>。</w:t>
      </w:r>
    </w:p>
    <w:p w14:paraId="26BC71C1" w14:textId="77777777" w:rsidR="00AC07F2" w:rsidRDefault="00AC07F2" w:rsidP="00AC07F2">
      <w:pPr>
        <w:spacing w:line="300" w:lineRule="auto"/>
        <w:ind w:firstLineChars="200" w:firstLine="420"/>
        <w:rPr>
          <w:bCs/>
        </w:rPr>
      </w:pPr>
      <w:r>
        <w:rPr>
          <w:rFonts w:hint="eastAsia"/>
          <w:bCs/>
        </w:rPr>
        <w:t>线路查询模块：根据用户提供的线路，查询该线路所经过的站点。</w:t>
      </w:r>
    </w:p>
    <w:p w14:paraId="2664CE75" w14:textId="77777777" w:rsidR="00AC07F2" w:rsidRDefault="00AC07F2" w:rsidP="00AC07F2">
      <w:pPr>
        <w:spacing w:line="300" w:lineRule="auto"/>
        <w:ind w:firstLineChars="200" w:firstLine="420"/>
        <w:rPr>
          <w:bCs/>
        </w:rPr>
      </w:pPr>
      <w:r>
        <w:rPr>
          <w:rFonts w:hint="eastAsia"/>
          <w:bCs/>
        </w:rPr>
        <w:t>站点查询的模块：根据用户提供的站点，查询经过该站点的所有线路。</w:t>
      </w:r>
    </w:p>
    <w:p w14:paraId="04513413" w14:textId="77777777" w:rsidR="00AC07F2" w:rsidRDefault="00AC07F2" w:rsidP="00AC07F2">
      <w:pPr>
        <w:spacing w:line="300" w:lineRule="auto"/>
        <w:ind w:firstLineChars="200" w:firstLine="420"/>
        <w:rPr>
          <w:bCs/>
        </w:rPr>
      </w:pPr>
      <w:r>
        <w:rPr>
          <w:rFonts w:hint="eastAsia"/>
          <w:bCs/>
        </w:rPr>
        <w:t>后台管理员的模块：后台管理员可以进行一些操作，例如：删除所有线路、添加线路等</w:t>
      </w:r>
    </w:p>
    <w:p w14:paraId="3A478103" w14:textId="77777777" w:rsidR="00AC07F2" w:rsidRDefault="00AC07F2" w:rsidP="00AC07F2">
      <w:pPr>
        <w:spacing w:line="300" w:lineRule="auto"/>
        <w:ind w:firstLineChars="200" w:firstLine="420"/>
        <w:rPr>
          <w:bCs/>
        </w:rPr>
      </w:pPr>
      <w:r>
        <w:rPr>
          <w:rFonts w:hint="eastAsia"/>
          <w:bCs/>
        </w:rPr>
        <w:t>后台管理员的账号系统管理的模块：注册后台管理员的账号和密码。</w:t>
      </w:r>
    </w:p>
    <w:p w14:paraId="642D2E33" w14:textId="77777777" w:rsidR="00AC07F2" w:rsidRPr="004555D1" w:rsidRDefault="00AC07F2" w:rsidP="00AC07F2">
      <w:pPr>
        <w:spacing w:line="300" w:lineRule="auto"/>
        <w:ind w:firstLineChars="200" w:firstLine="420"/>
        <w:rPr>
          <w:rFonts w:hint="eastAsia"/>
          <w:bCs/>
        </w:rPr>
      </w:pPr>
      <w:r>
        <w:rPr>
          <w:rFonts w:hint="eastAsia"/>
          <w:bCs/>
        </w:rPr>
        <w:t>换乘信息的模块：根据用户提供的起点和终点，帮助用户找到最便捷的路线。</w:t>
      </w:r>
    </w:p>
    <w:p w14:paraId="345239C3" w14:textId="77777777" w:rsidR="00AC07F2" w:rsidRPr="009040EF" w:rsidRDefault="00AC07F2" w:rsidP="00AC07F2">
      <w:pPr>
        <w:spacing w:beforeLines="50" w:before="156" w:afterLines="50" w:after="156"/>
        <w:outlineLvl w:val="0"/>
        <w:rPr>
          <w:rFonts w:ascii="黑体" w:eastAsia="黑体" w:hAnsi="黑体" w:hint="eastAsia"/>
          <w:b/>
          <w:sz w:val="24"/>
          <w:szCs w:val="24"/>
        </w:rPr>
      </w:pPr>
      <w:r>
        <w:rPr>
          <w:rFonts w:ascii="黑体" w:eastAsia="黑体" w:hAnsi="黑体" w:hint="eastAsia"/>
          <w:b/>
          <w:sz w:val="24"/>
          <w:szCs w:val="24"/>
        </w:rPr>
        <w:t>【</w:t>
      </w:r>
      <w:r w:rsidRPr="009040EF">
        <w:rPr>
          <w:rFonts w:ascii="黑体" w:eastAsia="黑体" w:hAnsi="黑体" w:hint="eastAsia"/>
          <w:b/>
          <w:sz w:val="24"/>
          <w:szCs w:val="24"/>
        </w:rPr>
        <w:t>详细设计</w:t>
      </w:r>
      <w:r>
        <w:rPr>
          <w:rFonts w:ascii="黑体" w:eastAsia="黑体" w:hAnsi="黑体" w:hint="eastAsia"/>
          <w:b/>
          <w:sz w:val="24"/>
          <w:szCs w:val="24"/>
        </w:rPr>
        <w:t>】</w:t>
      </w:r>
    </w:p>
    <w:p w14:paraId="517EC282" w14:textId="77777777" w:rsidR="00AC07F2" w:rsidRPr="004555D1" w:rsidRDefault="00AC07F2" w:rsidP="00AC07F2">
      <w:pPr>
        <w:spacing w:line="300" w:lineRule="auto"/>
        <w:ind w:firstLineChars="200" w:firstLine="420"/>
        <w:rPr>
          <w:rFonts w:hint="eastAsia"/>
          <w:bCs/>
        </w:rPr>
      </w:pPr>
      <w:r w:rsidRPr="004555D1">
        <w:rPr>
          <w:rFonts w:hint="eastAsia"/>
          <w:bCs/>
        </w:rPr>
        <w:t>1</w:t>
      </w:r>
      <w:r w:rsidRPr="004555D1">
        <w:rPr>
          <w:rFonts w:hint="eastAsia"/>
          <w:bCs/>
        </w:rPr>
        <w:t>、数据结构设计</w:t>
      </w:r>
    </w:p>
    <w:p w14:paraId="06F8D8CF" w14:textId="77777777" w:rsidR="00AC07F2" w:rsidRPr="004555D1" w:rsidRDefault="00AC07F2" w:rsidP="00AC07F2">
      <w:pPr>
        <w:spacing w:line="300" w:lineRule="auto"/>
        <w:ind w:firstLineChars="200" w:firstLine="420"/>
        <w:rPr>
          <w:bCs/>
        </w:rPr>
      </w:pPr>
      <w:r w:rsidRPr="004555D1">
        <w:rPr>
          <w:rFonts w:hint="eastAsia"/>
          <w:bCs/>
        </w:rPr>
        <w:t>根据系统要求，系统中需要保存的数据有</w:t>
      </w:r>
      <w:r>
        <w:rPr>
          <w:rFonts w:hint="eastAsia"/>
          <w:bCs/>
        </w:rPr>
        <w:t>后台管理员</w:t>
      </w:r>
      <w:r w:rsidRPr="004555D1">
        <w:rPr>
          <w:rFonts w:hint="eastAsia"/>
          <w:bCs/>
        </w:rPr>
        <w:t>的信息，其结构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686"/>
        <w:gridCol w:w="1056"/>
        <w:gridCol w:w="1056"/>
        <w:gridCol w:w="636"/>
      </w:tblGrid>
      <w:tr w:rsidR="00AC07F2" w:rsidRPr="004555D1" w14:paraId="22BE84DC" w14:textId="77777777" w:rsidTr="00D76FCE">
        <w:trPr>
          <w:jc w:val="center"/>
        </w:trPr>
        <w:tc>
          <w:tcPr>
            <w:tcW w:w="0" w:type="auto"/>
            <w:vAlign w:val="center"/>
          </w:tcPr>
          <w:p w14:paraId="13A2400A" w14:textId="77777777" w:rsidR="00AC07F2" w:rsidRPr="004555D1" w:rsidRDefault="00AC07F2" w:rsidP="00D76FCE">
            <w:pPr>
              <w:jc w:val="center"/>
              <w:rPr>
                <w:rFonts w:ascii="宋体" w:hAnsi="宋体" w:hint="eastAsia"/>
                <w:szCs w:val="21"/>
              </w:rPr>
            </w:pPr>
            <w:r w:rsidRPr="004555D1">
              <w:rPr>
                <w:rFonts w:ascii="宋体" w:hAnsi="宋体" w:hint="eastAsia"/>
                <w:szCs w:val="21"/>
              </w:rPr>
              <w:t>数据项名称</w:t>
            </w:r>
          </w:p>
        </w:tc>
        <w:tc>
          <w:tcPr>
            <w:tcW w:w="0" w:type="auto"/>
            <w:vAlign w:val="center"/>
          </w:tcPr>
          <w:p w14:paraId="527F7402" w14:textId="77777777" w:rsidR="00AC07F2" w:rsidRPr="004555D1" w:rsidRDefault="00AC07F2" w:rsidP="00D76FCE">
            <w:pPr>
              <w:jc w:val="center"/>
              <w:rPr>
                <w:rFonts w:ascii="宋体" w:hAnsi="宋体" w:hint="eastAsia"/>
                <w:szCs w:val="21"/>
              </w:rPr>
            </w:pPr>
            <w:r w:rsidRPr="004555D1">
              <w:rPr>
                <w:rFonts w:ascii="宋体" w:hAnsi="宋体" w:hint="eastAsia"/>
                <w:szCs w:val="21"/>
              </w:rPr>
              <w:t>数据项系统表示</w:t>
            </w:r>
          </w:p>
        </w:tc>
        <w:tc>
          <w:tcPr>
            <w:tcW w:w="0" w:type="auto"/>
            <w:vAlign w:val="center"/>
          </w:tcPr>
          <w:p w14:paraId="7E92494A" w14:textId="77777777" w:rsidR="00AC07F2" w:rsidRPr="004555D1" w:rsidRDefault="00AC07F2" w:rsidP="00D76FCE">
            <w:pPr>
              <w:jc w:val="center"/>
              <w:rPr>
                <w:rFonts w:ascii="宋体" w:hAnsi="宋体" w:hint="eastAsia"/>
                <w:szCs w:val="21"/>
              </w:rPr>
            </w:pPr>
            <w:r w:rsidRPr="004555D1">
              <w:rPr>
                <w:rFonts w:ascii="宋体" w:hAnsi="宋体" w:hint="eastAsia"/>
                <w:szCs w:val="21"/>
              </w:rPr>
              <w:t>数据类型</w:t>
            </w:r>
          </w:p>
        </w:tc>
        <w:tc>
          <w:tcPr>
            <w:tcW w:w="0" w:type="auto"/>
            <w:vAlign w:val="center"/>
          </w:tcPr>
          <w:p w14:paraId="4D12908C" w14:textId="77777777" w:rsidR="00AC07F2" w:rsidRPr="004555D1" w:rsidRDefault="00AC07F2" w:rsidP="00D76FCE">
            <w:pPr>
              <w:jc w:val="center"/>
              <w:rPr>
                <w:rFonts w:ascii="宋体" w:hAnsi="宋体" w:hint="eastAsia"/>
                <w:szCs w:val="21"/>
              </w:rPr>
            </w:pPr>
            <w:r w:rsidRPr="004555D1">
              <w:rPr>
                <w:rFonts w:ascii="宋体" w:hAnsi="宋体" w:hint="eastAsia"/>
                <w:szCs w:val="21"/>
              </w:rPr>
              <w:t>数据长度</w:t>
            </w:r>
          </w:p>
        </w:tc>
        <w:tc>
          <w:tcPr>
            <w:tcW w:w="0" w:type="auto"/>
            <w:vAlign w:val="center"/>
          </w:tcPr>
          <w:p w14:paraId="5C401DA7" w14:textId="77777777" w:rsidR="00AC07F2" w:rsidRPr="004555D1" w:rsidRDefault="00AC07F2" w:rsidP="00D76FCE">
            <w:pPr>
              <w:jc w:val="center"/>
              <w:rPr>
                <w:rFonts w:ascii="宋体" w:hAnsi="宋体" w:hint="eastAsia"/>
                <w:szCs w:val="21"/>
              </w:rPr>
            </w:pPr>
            <w:r w:rsidRPr="004555D1">
              <w:rPr>
                <w:rFonts w:ascii="宋体" w:hAnsi="宋体" w:hint="eastAsia"/>
                <w:szCs w:val="21"/>
              </w:rPr>
              <w:t>备注</w:t>
            </w:r>
          </w:p>
        </w:tc>
      </w:tr>
      <w:tr w:rsidR="00AC07F2" w:rsidRPr="004555D1" w14:paraId="69B5EAC0" w14:textId="77777777" w:rsidTr="00D76FCE">
        <w:trPr>
          <w:jc w:val="center"/>
        </w:trPr>
        <w:tc>
          <w:tcPr>
            <w:tcW w:w="0" w:type="auto"/>
            <w:vAlign w:val="center"/>
          </w:tcPr>
          <w:p w14:paraId="01FBA2B3" w14:textId="77777777" w:rsidR="00AC07F2" w:rsidRPr="004555D1" w:rsidRDefault="00AC07F2" w:rsidP="00D76FCE">
            <w:pPr>
              <w:jc w:val="center"/>
              <w:rPr>
                <w:rFonts w:ascii="宋体" w:hAnsi="宋体" w:hint="eastAsia"/>
                <w:szCs w:val="21"/>
              </w:rPr>
            </w:pPr>
            <w:r>
              <w:rPr>
                <w:rFonts w:ascii="宋体" w:hAnsi="宋体" w:hint="eastAsia"/>
                <w:szCs w:val="21"/>
              </w:rPr>
              <w:t>账号</w:t>
            </w:r>
          </w:p>
        </w:tc>
        <w:tc>
          <w:tcPr>
            <w:tcW w:w="0" w:type="auto"/>
            <w:vAlign w:val="center"/>
          </w:tcPr>
          <w:p w14:paraId="2D9D580A" w14:textId="77777777" w:rsidR="00AC07F2" w:rsidRPr="004555D1" w:rsidRDefault="00AC07F2" w:rsidP="00D76FCE">
            <w:pPr>
              <w:jc w:val="center"/>
              <w:rPr>
                <w:rFonts w:ascii="宋体" w:hAnsi="宋体" w:hint="eastAsia"/>
                <w:szCs w:val="21"/>
              </w:rPr>
            </w:pPr>
            <w:r>
              <w:rPr>
                <w:rFonts w:ascii="宋体" w:hAnsi="宋体"/>
                <w:szCs w:val="21"/>
              </w:rPr>
              <w:t>p</w:t>
            </w:r>
            <w:r>
              <w:rPr>
                <w:rFonts w:ascii="宋体" w:hAnsi="宋体" w:hint="eastAsia"/>
                <w:szCs w:val="21"/>
              </w:rPr>
              <w:t>ser</w:t>
            </w:r>
          </w:p>
        </w:tc>
        <w:tc>
          <w:tcPr>
            <w:tcW w:w="0" w:type="auto"/>
            <w:vAlign w:val="center"/>
          </w:tcPr>
          <w:p w14:paraId="08473528" w14:textId="77777777" w:rsidR="00AC07F2" w:rsidRPr="004555D1" w:rsidRDefault="00AC07F2" w:rsidP="00D76FCE">
            <w:pPr>
              <w:jc w:val="center"/>
              <w:rPr>
                <w:rFonts w:ascii="宋体" w:hAnsi="宋体" w:hint="eastAsia"/>
                <w:szCs w:val="21"/>
              </w:rPr>
            </w:pPr>
            <w:r w:rsidRPr="004555D1">
              <w:rPr>
                <w:rFonts w:ascii="宋体" w:hAnsi="宋体" w:hint="eastAsia"/>
                <w:szCs w:val="21"/>
              </w:rPr>
              <w:t>整型</w:t>
            </w:r>
          </w:p>
        </w:tc>
        <w:tc>
          <w:tcPr>
            <w:tcW w:w="0" w:type="auto"/>
            <w:vAlign w:val="center"/>
          </w:tcPr>
          <w:p w14:paraId="2ECEE885" w14:textId="77777777" w:rsidR="00AC07F2" w:rsidRPr="004555D1" w:rsidRDefault="00AC07F2" w:rsidP="00D76FCE">
            <w:pPr>
              <w:jc w:val="center"/>
              <w:rPr>
                <w:rFonts w:ascii="宋体" w:hAnsi="宋体" w:hint="eastAsia"/>
                <w:szCs w:val="21"/>
              </w:rPr>
            </w:pPr>
          </w:p>
        </w:tc>
        <w:tc>
          <w:tcPr>
            <w:tcW w:w="0" w:type="auto"/>
            <w:vAlign w:val="center"/>
          </w:tcPr>
          <w:p w14:paraId="52BAF781" w14:textId="77777777" w:rsidR="00AC07F2" w:rsidRPr="004555D1" w:rsidRDefault="00AC07F2" w:rsidP="00D76FCE">
            <w:pPr>
              <w:jc w:val="center"/>
              <w:rPr>
                <w:rFonts w:ascii="宋体" w:hAnsi="宋体" w:hint="eastAsia"/>
                <w:szCs w:val="21"/>
              </w:rPr>
            </w:pPr>
          </w:p>
        </w:tc>
      </w:tr>
      <w:tr w:rsidR="00AC07F2" w:rsidRPr="004555D1" w14:paraId="12C6B84F" w14:textId="77777777" w:rsidTr="00D76FCE">
        <w:trPr>
          <w:jc w:val="center"/>
        </w:trPr>
        <w:tc>
          <w:tcPr>
            <w:tcW w:w="0" w:type="auto"/>
            <w:vAlign w:val="center"/>
          </w:tcPr>
          <w:p w14:paraId="02FBAE42" w14:textId="77777777" w:rsidR="00AC07F2" w:rsidRPr="004555D1" w:rsidRDefault="00AC07F2" w:rsidP="00D76FCE">
            <w:pPr>
              <w:jc w:val="center"/>
              <w:rPr>
                <w:rFonts w:ascii="宋体" w:hAnsi="宋体" w:hint="eastAsia"/>
                <w:szCs w:val="21"/>
              </w:rPr>
            </w:pPr>
            <w:r>
              <w:rPr>
                <w:rFonts w:ascii="宋体" w:hAnsi="宋体" w:hint="eastAsia"/>
                <w:szCs w:val="21"/>
              </w:rPr>
              <w:t>密码</w:t>
            </w:r>
          </w:p>
        </w:tc>
        <w:tc>
          <w:tcPr>
            <w:tcW w:w="0" w:type="auto"/>
            <w:vAlign w:val="center"/>
          </w:tcPr>
          <w:p w14:paraId="0C58B9AD" w14:textId="77777777" w:rsidR="00AC07F2" w:rsidRPr="004555D1" w:rsidRDefault="00AC07F2" w:rsidP="00D76FCE">
            <w:pPr>
              <w:jc w:val="center"/>
              <w:rPr>
                <w:rFonts w:ascii="宋体" w:hAnsi="宋体" w:hint="eastAsia"/>
                <w:szCs w:val="21"/>
              </w:rPr>
            </w:pPr>
            <w:r>
              <w:rPr>
                <w:rFonts w:ascii="宋体" w:hAnsi="宋体" w:hint="eastAsia"/>
                <w:szCs w:val="21"/>
              </w:rPr>
              <w:t>password</w:t>
            </w:r>
          </w:p>
        </w:tc>
        <w:tc>
          <w:tcPr>
            <w:tcW w:w="0" w:type="auto"/>
            <w:vAlign w:val="center"/>
          </w:tcPr>
          <w:p w14:paraId="42D7CEF5" w14:textId="77777777" w:rsidR="00AC07F2" w:rsidRPr="004555D1" w:rsidRDefault="00AC07F2" w:rsidP="00D76FCE">
            <w:pPr>
              <w:jc w:val="center"/>
              <w:rPr>
                <w:rFonts w:ascii="宋体" w:hAnsi="宋体" w:hint="eastAsia"/>
                <w:szCs w:val="21"/>
              </w:rPr>
            </w:pPr>
            <w:r w:rsidRPr="004555D1">
              <w:rPr>
                <w:rFonts w:ascii="宋体" w:hAnsi="宋体" w:hint="eastAsia"/>
                <w:szCs w:val="21"/>
              </w:rPr>
              <w:t>字符串</w:t>
            </w:r>
          </w:p>
        </w:tc>
        <w:tc>
          <w:tcPr>
            <w:tcW w:w="0" w:type="auto"/>
            <w:vAlign w:val="center"/>
          </w:tcPr>
          <w:p w14:paraId="6C2B64CF" w14:textId="77777777" w:rsidR="00AC07F2" w:rsidRPr="004555D1" w:rsidRDefault="00AC07F2" w:rsidP="00D76FCE">
            <w:pPr>
              <w:jc w:val="center"/>
              <w:rPr>
                <w:rFonts w:ascii="宋体" w:hAnsi="宋体" w:hint="eastAsia"/>
                <w:szCs w:val="21"/>
              </w:rPr>
            </w:pPr>
          </w:p>
        </w:tc>
        <w:tc>
          <w:tcPr>
            <w:tcW w:w="0" w:type="auto"/>
            <w:vAlign w:val="center"/>
          </w:tcPr>
          <w:p w14:paraId="57C7459F" w14:textId="77777777" w:rsidR="00AC07F2" w:rsidRPr="004555D1" w:rsidRDefault="00AC07F2" w:rsidP="00D76FCE">
            <w:pPr>
              <w:jc w:val="center"/>
              <w:rPr>
                <w:rFonts w:ascii="宋体" w:hAnsi="宋体" w:hint="eastAsia"/>
                <w:szCs w:val="21"/>
              </w:rPr>
            </w:pPr>
          </w:p>
        </w:tc>
      </w:tr>
      <w:tr w:rsidR="00AC07F2" w:rsidRPr="004555D1" w14:paraId="5A980883" w14:textId="77777777" w:rsidTr="00D76FCE">
        <w:trPr>
          <w:jc w:val="center"/>
        </w:trPr>
        <w:tc>
          <w:tcPr>
            <w:tcW w:w="0" w:type="auto"/>
            <w:vAlign w:val="center"/>
          </w:tcPr>
          <w:p w14:paraId="6C99767A" w14:textId="77777777" w:rsidR="00AC07F2" w:rsidRPr="004555D1" w:rsidRDefault="00AC07F2" w:rsidP="00D76FCE">
            <w:pPr>
              <w:jc w:val="center"/>
              <w:rPr>
                <w:rFonts w:ascii="宋体" w:hAnsi="宋体" w:hint="eastAsia"/>
                <w:szCs w:val="21"/>
              </w:rPr>
            </w:pPr>
            <w:r>
              <w:rPr>
                <w:rFonts w:ascii="宋体" w:hAnsi="宋体" w:hint="eastAsia"/>
                <w:szCs w:val="21"/>
              </w:rPr>
              <w:lastRenderedPageBreak/>
              <w:t>线路</w:t>
            </w:r>
          </w:p>
        </w:tc>
        <w:tc>
          <w:tcPr>
            <w:tcW w:w="0" w:type="auto"/>
            <w:vAlign w:val="center"/>
          </w:tcPr>
          <w:p w14:paraId="566326F9" w14:textId="77777777" w:rsidR="00AC07F2" w:rsidRPr="004555D1" w:rsidRDefault="00AC07F2" w:rsidP="00D76FCE">
            <w:pPr>
              <w:jc w:val="center"/>
              <w:rPr>
                <w:rFonts w:ascii="宋体" w:hAnsi="宋体" w:hint="eastAsia"/>
                <w:szCs w:val="21"/>
              </w:rPr>
            </w:pPr>
            <w:r>
              <w:rPr>
                <w:rFonts w:ascii="宋体" w:hAnsi="宋体"/>
                <w:szCs w:val="21"/>
              </w:rPr>
              <w:t>L</w:t>
            </w:r>
            <w:r>
              <w:rPr>
                <w:rFonts w:ascii="宋体" w:hAnsi="宋体" w:hint="eastAsia"/>
                <w:szCs w:val="21"/>
              </w:rPr>
              <w:t>ine</w:t>
            </w:r>
          </w:p>
        </w:tc>
        <w:tc>
          <w:tcPr>
            <w:tcW w:w="0" w:type="auto"/>
            <w:vAlign w:val="center"/>
          </w:tcPr>
          <w:p w14:paraId="34DAF3A7" w14:textId="77777777" w:rsidR="00AC07F2" w:rsidRPr="004555D1" w:rsidRDefault="00AC07F2" w:rsidP="00D76FCE">
            <w:pPr>
              <w:jc w:val="center"/>
              <w:rPr>
                <w:rFonts w:ascii="宋体" w:hAnsi="宋体" w:hint="eastAsia"/>
                <w:szCs w:val="21"/>
              </w:rPr>
            </w:pPr>
            <w:r w:rsidRPr="004555D1">
              <w:rPr>
                <w:rFonts w:ascii="宋体" w:hAnsi="宋体" w:hint="eastAsia"/>
                <w:szCs w:val="21"/>
              </w:rPr>
              <w:t>字符串</w:t>
            </w:r>
          </w:p>
        </w:tc>
        <w:tc>
          <w:tcPr>
            <w:tcW w:w="0" w:type="auto"/>
            <w:vAlign w:val="center"/>
          </w:tcPr>
          <w:p w14:paraId="4EC2154D" w14:textId="77777777" w:rsidR="00AC07F2" w:rsidRPr="004555D1" w:rsidRDefault="00AC07F2" w:rsidP="00D76FCE">
            <w:pPr>
              <w:jc w:val="center"/>
              <w:rPr>
                <w:rFonts w:ascii="宋体" w:hAnsi="宋体" w:hint="eastAsia"/>
                <w:szCs w:val="21"/>
              </w:rPr>
            </w:pPr>
          </w:p>
        </w:tc>
        <w:tc>
          <w:tcPr>
            <w:tcW w:w="0" w:type="auto"/>
            <w:vAlign w:val="center"/>
          </w:tcPr>
          <w:p w14:paraId="06B7F754" w14:textId="77777777" w:rsidR="00AC07F2" w:rsidRPr="004555D1" w:rsidRDefault="00AC07F2" w:rsidP="00D76FCE">
            <w:pPr>
              <w:jc w:val="center"/>
              <w:rPr>
                <w:rFonts w:ascii="宋体" w:hAnsi="宋体" w:hint="eastAsia"/>
                <w:szCs w:val="21"/>
              </w:rPr>
            </w:pPr>
          </w:p>
        </w:tc>
      </w:tr>
      <w:tr w:rsidR="00AC07F2" w:rsidRPr="004555D1" w14:paraId="2184EC0E" w14:textId="77777777" w:rsidTr="00D76FCE">
        <w:trPr>
          <w:jc w:val="center"/>
        </w:trPr>
        <w:tc>
          <w:tcPr>
            <w:tcW w:w="0" w:type="auto"/>
            <w:vAlign w:val="center"/>
          </w:tcPr>
          <w:p w14:paraId="158B6FDF" w14:textId="77777777" w:rsidR="00AC07F2" w:rsidRPr="004555D1" w:rsidRDefault="00AC07F2" w:rsidP="00D76FCE">
            <w:pPr>
              <w:jc w:val="center"/>
              <w:rPr>
                <w:rFonts w:ascii="宋体" w:hAnsi="宋体" w:hint="eastAsia"/>
                <w:szCs w:val="21"/>
              </w:rPr>
            </w:pPr>
            <w:r>
              <w:rPr>
                <w:rFonts w:ascii="宋体" w:hAnsi="宋体" w:hint="eastAsia"/>
                <w:szCs w:val="21"/>
              </w:rPr>
              <w:t>站点</w:t>
            </w:r>
          </w:p>
        </w:tc>
        <w:tc>
          <w:tcPr>
            <w:tcW w:w="0" w:type="auto"/>
            <w:vAlign w:val="center"/>
          </w:tcPr>
          <w:p w14:paraId="214F6F2B" w14:textId="77777777" w:rsidR="00AC07F2" w:rsidRPr="004555D1" w:rsidRDefault="00AC07F2" w:rsidP="00D76FCE">
            <w:pPr>
              <w:jc w:val="center"/>
              <w:rPr>
                <w:rFonts w:ascii="宋体" w:hAnsi="宋体" w:hint="eastAsia"/>
                <w:szCs w:val="21"/>
              </w:rPr>
            </w:pPr>
            <w:r>
              <w:rPr>
                <w:rFonts w:ascii="宋体" w:hAnsi="宋体"/>
                <w:szCs w:val="21"/>
              </w:rPr>
              <w:t>S</w:t>
            </w:r>
            <w:r>
              <w:rPr>
                <w:rFonts w:ascii="宋体" w:hAnsi="宋体" w:hint="eastAsia"/>
                <w:szCs w:val="21"/>
              </w:rPr>
              <w:t>ite</w:t>
            </w:r>
          </w:p>
        </w:tc>
        <w:tc>
          <w:tcPr>
            <w:tcW w:w="0" w:type="auto"/>
            <w:vAlign w:val="center"/>
          </w:tcPr>
          <w:p w14:paraId="7F687E16" w14:textId="77777777" w:rsidR="00AC07F2" w:rsidRPr="004555D1" w:rsidRDefault="00AC07F2" w:rsidP="00D76FCE">
            <w:pPr>
              <w:jc w:val="center"/>
              <w:rPr>
                <w:rFonts w:ascii="宋体" w:hAnsi="宋体" w:hint="eastAsia"/>
                <w:szCs w:val="21"/>
              </w:rPr>
            </w:pPr>
            <w:r w:rsidRPr="004555D1">
              <w:rPr>
                <w:rFonts w:ascii="宋体" w:hAnsi="宋体" w:hint="eastAsia"/>
                <w:szCs w:val="21"/>
              </w:rPr>
              <w:t>字符串</w:t>
            </w:r>
          </w:p>
        </w:tc>
        <w:tc>
          <w:tcPr>
            <w:tcW w:w="0" w:type="auto"/>
            <w:vAlign w:val="center"/>
          </w:tcPr>
          <w:p w14:paraId="66BA1E68" w14:textId="77777777" w:rsidR="00AC07F2" w:rsidRPr="004555D1" w:rsidRDefault="00AC07F2" w:rsidP="00D76FCE">
            <w:pPr>
              <w:jc w:val="center"/>
              <w:rPr>
                <w:rFonts w:ascii="宋体" w:hAnsi="宋体" w:hint="eastAsia"/>
                <w:szCs w:val="21"/>
              </w:rPr>
            </w:pPr>
          </w:p>
        </w:tc>
        <w:tc>
          <w:tcPr>
            <w:tcW w:w="0" w:type="auto"/>
            <w:vAlign w:val="center"/>
          </w:tcPr>
          <w:p w14:paraId="0D2D64E9" w14:textId="77777777" w:rsidR="00AC07F2" w:rsidRPr="004555D1" w:rsidRDefault="00AC07F2" w:rsidP="00D76FCE">
            <w:pPr>
              <w:jc w:val="center"/>
              <w:rPr>
                <w:rFonts w:ascii="宋体" w:hAnsi="宋体" w:hint="eastAsia"/>
                <w:szCs w:val="21"/>
              </w:rPr>
            </w:pPr>
          </w:p>
        </w:tc>
      </w:tr>
    </w:tbl>
    <w:p w14:paraId="03608B6A" w14:textId="77777777" w:rsidR="00AC07F2" w:rsidRDefault="00AC07F2" w:rsidP="00AC07F2">
      <w:pPr>
        <w:spacing w:line="300" w:lineRule="auto"/>
        <w:ind w:firstLineChars="200" w:firstLine="420"/>
        <w:rPr>
          <w:bCs/>
        </w:rPr>
      </w:pPr>
      <w:r w:rsidRPr="004555D1">
        <w:rPr>
          <w:rFonts w:hint="eastAsia"/>
          <w:bCs/>
        </w:rPr>
        <w:t>使用</w:t>
      </w:r>
      <w:r>
        <w:rPr>
          <w:bCs/>
        </w:rPr>
        <w:t>Python</w:t>
      </w:r>
      <w:r w:rsidRPr="004555D1">
        <w:rPr>
          <w:rFonts w:hint="eastAsia"/>
          <w:bCs/>
        </w:rPr>
        <w:t>语言创建的结构体如下：</w:t>
      </w:r>
    </w:p>
    <w:p w14:paraId="29D10912" w14:textId="77777777" w:rsidR="00AC07F2" w:rsidRPr="004E2F84" w:rsidRDefault="00AC07F2" w:rsidP="00AC07F2">
      <w:pPr>
        <w:spacing w:line="300" w:lineRule="auto"/>
        <w:ind w:left="420" w:firstLineChars="200" w:firstLine="420"/>
        <w:rPr>
          <w:rFonts w:hint="eastAsia"/>
          <w:bCs/>
        </w:rPr>
      </w:pPr>
      <w:r w:rsidRPr="004E2F84">
        <w:rPr>
          <w:bCs/>
        </w:rPr>
        <w:t>def new_():</w:t>
      </w:r>
      <w:r>
        <w:rPr>
          <w:bCs/>
        </w:rPr>
        <w:t xml:space="preserve">    </w:t>
      </w:r>
      <w:r>
        <w:rPr>
          <w:rFonts w:hint="eastAsia"/>
          <w:bCs/>
        </w:rPr>
        <w:t>#</w:t>
      </w:r>
      <w:r>
        <w:rPr>
          <w:rFonts w:hint="eastAsia"/>
          <w:bCs/>
        </w:rPr>
        <w:t>创建用户账号和密码的函数</w:t>
      </w:r>
    </w:p>
    <w:p w14:paraId="5355CDC8"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file_path = 'D:\</w:t>
      </w:r>
      <w:r w:rsidRPr="004E2F84">
        <w:rPr>
          <w:rFonts w:hint="eastAsia"/>
          <w:bCs/>
        </w:rPr>
        <w:t>公交查询系统</w:t>
      </w:r>
      <w:r w:rsidRPr="004E2F84">
        <w:rPr>
          <w:rFonts w:hint="eastAsia"/>
          <w:bCs/>
        </w:rPr>
        <w:t>\info.pkl'</w:t>
      </w:r>
    </w:p>
    <w:p w14:paraId="1DC44E1F"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a = input('</w:t>
      </w:r>
      <w:r w:rsidRPr="004E2F84">
        <w:rPr>
          <w:rFonts w:hint="eastAsia"/>
          <w:bCs/>
        </w:rPr>
        <w:t>请设置你的账号：</w:t>
      </w:r>
      <w:r w:rsidRPr="004E2F84">
        <w:rPr>
          <w:rFonts w:hint="eastAsia"/>
          <w:bCs/>
        </w:rPr>
        <w:t>')</w:t>
      </w:r>
    </w:p>
    <w:p w14:paraId="0EF5B449"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b = input('</w:t>
      </w:r>
      <w:r w:rsidRPr="004E2F84">
        <w:rPr>
          <w:rFonts w:hint="eastAsia"/>
          <w:bCs/>
        </w:rPr>
        <w:t>请设置入你的密码：</w:t>
      </w:r>
      <w:r w:rsidRPr="004E2F84">
        <w:rPr>
          <w:rFonts w:hint="eastAsia"/>
          <w:bCs/>
        </w:rPr>
        <w:t>')</w:t>
      </w:r>
    </w:p>
    <w:p w14:paraId="031210C4"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w = input('</w:t>
      </w:r>
      <w:r w:rsidRPr="004E2F84">
        <w:rPr>
          <w:rFonts w:hint="eastAsia"/>
          <w:bCs/>
        </w:rPr>
        <w:t>请再次输入你的的密码：</w:t>
      </w:r>
      <w:r w:rsidRPr="004E2F84">
        <w:rPr>
          <w:rFonts w:hint="eastAsia"/>
          <w:bCs/>
        </w:rPr>
        <w:t>')</w:t>
      </w:r>
    </w:p>
    <w:p w14:paraId="6719E42D" w14:textId="77777777" w:rsidR="00AC07F2" w:rsidRPr="004E2F84" w:rsidRDefault="00AC07F2" w:rsidP="00AC07F2">
      <w:pPr>
        <w:spacing w:line="300" w:lineRule="auto"/>
        <w:ind w:firstLineChars="200" w:firstLine="420"/>
        <w:rPr>
          <w:bCs/>
        </w:rPr>
      </w:pPr>
      <w:r w:rsidRPr="004E2F84">
        <w:rPr>
          <w:bCs/>
        </w:rPr>
        <w:t xml:space="preserve">        d = {</w:t>
      </w:r>
    </w:p>
    <w:p w14:paraId="67537C4C" w14:textId="77777777" w:rsidR="00AC07F2" w:rsidRPr="004E2F84" w:rsidRDefault="00AC07F2" w:rsidP="00AC07F2">
      <w:pPr>
        <w:spacing w:line="300" w:lineRule="auto"/>
        <w:ind w:firstLineChars="200" w:firstLine="420"/>
        <w:rPr>
          <w:bCs/>
        </w:rPr>
      </w:pPr>
      <w:r w:rsidRPr="004E2F84">
        <w:rPr>
          <w:bCs/>
        </w:rPr>
        <w:t xml:space="preserve">            'user': a,</w:t>
      </w:r>
    </w:p>
    <w:p w14:paraId="08D45A50" w14:textId="77777777" w:rsidR="00AC07F2" w:rsidRPr="004E2F84" w:rsidRDefault="00AC07F2" w:rsidP="00AC07F2">
      <w:pPr>
        <w:spacing w:line="300" w:lineRule="auto"/>
        <w:ind w:firstLineChars="200" w:firstLine="420"/>
        <w:rPr>
          <w:bCs/>
        </w:rPr>
      </w:pPr>
      <w:r w:rsidRPr="004E2F84">
        <w:rPr>
          <w:bCs/>
        </w:rPr>
        <w:t xml:space="preserve">            'password': b</w:t>
      </w:r>
    </w:p>
    <w:p w14:paraId="5599555A" w14:textId="77777777" w:rsidR="00AC07F2" w:rsidRPr="004E2F84" w:rsidRDefault="00AC07F2" w:rsidP="00AC07F2">
      <w:pPr>
        <w:spacing w:line="300" w:lineRule="auto"/>
        <w:ind w:firstLineChars="200" w:firstLine="420"/>
        <w:rPr>
          <w:bCs/>
        </w:rPr>
      </w:pPr>
      <w:r w:rsidRPr="004E2F84">
        <w:rPr>
          <w:bCs/>
        </w:rPr>
        <w:t xml:space="preserve">        }</w:t>
      </w:r>
    </w:p>
    <w:p w14:paraId="766C3090" w14:textId="77777777" w:rsidR="00AC07F2" w:rsidRPr="004E2F84" w:rsidRDefault="00AC07F2" w:rsidP="00AC07F2">
      <w:pPr>
        <w:spacing w:line="300" w:lineRule="auto"/>
        <w:ind w:firstLineChars="200" w:firstLine="420"/>
        <w:rPr>
          <w:bCs/>
        </w:rPr>
      </w:pPr>
      <w:r w:rsidRPr="004E2F84">
        <w:rPr>
          <w:bCs/>
        </w:rPr>
        <w:t xml:space="preserve">        if b == w:</w:t>
      </w:r>
    </w:p>
    <w:p w14:paraId="2F900078" w14:textId="77777777" w:rsidR="00AC07F2" w:rsidRPr="004E2F84" w:rsidRDefault="00AC07F2" w:rsidP="00AC07F2">
      <w:pPr>
        <w:spacing w:line="300" w:lineRule="auto"/>
        <w:ind w:firstLineChars="200" w:firstLine="420"/>
        <w:rPr>
          <w:bCs/>
        </w:rPr>
      </w:pPr>
      <w:r w:rsidRPr="004E2F84">
        <w:rPr>
          <w:bCs/>
        </w:rPr>
        <w:t xml:space="preserve">            if os.path.exists(file_path) and os.path.getsize(file_path):</w:t>
      </w:r>
    </w:p>
    <w:p w14:paraId="426ED4AF" w14:textId="77777777" w:rsidR="00AC07F2" w:rsidRPr="004E2F84" w:rsidRDefault="00AC07F2" w:rsidP="00AC07F2">
      <w:pPr>
        <w:spacing w:line="300" w:lineRule="auto"/>
        <w:ind w:firstLineChars="200" w:firstLine="420"/>
        <w:rPr>
          <w:bCs/>
        </w:rPr>
      </w:pPr>
      <w:r w:rsidRPr="004E2F84">
        <w:rPr>
          <w:bCs/>
        </w:rPr>
        <w:t xml:space="preserve">                o = open('info.pkl', 'rb')</w:t>
      </w:r>
    </w:p>
    <w:p w14:paraId="30E2164A" w14:textId="77777777" w:rsidR="00AC07F2" w:rsidRPr="004E2F84" w:rsidRDefault="00AC07F2" w:rsidP="00AC07F2">
      <w:pPr>
        <w:spacing w:line="300" w:lineRule="auto"/>
        <w:ind w:firstLineChars="200" w:firstLine="420"/>
        <w:rPr>
          <w:bCs/>
        </w:rPr>
      </w:pPr>
      <w:r w:rsidRPr="004E2F84">
        <w:rPr>
          <w:bCs/>
        </w:rPr>
        <w:t xml:space="preserve">                m = pickle.load(o)</w:t>
      </w:r>
    </w:p>
    <w:p w14:paraId="6C7DF11E" w14:textId="77777777" w:rsidR="00AC07F2" w:rsidRPr="004E2F84" w:rsidRDefault="00AC07F2" w:rsidP="00AC07F2">
      <w:pPr>
        <w:spacing w:line="300" w:lineRule="auto"/>
        <w:ind w:firstLineChars="200" w:firstLine="420"/>
        <w:rPr>
          <w:bCs/>
        </w:rPr>
      </w:pPr>
      <w:r w:rsidRPr="004E2F84">
        <w:rPr>
          <w:bCs/>
        </w:rPr>
        <w:t xml:space="preserve">                with open('info.pkl', 'ab') as fp:</w:t>
      </w:r>
    </w:p>
    <w:p w14:paraId="3697FCBE" w14:textId="77777777" w:rsidR="00AC07F2" w:rsidRPr="004E2F84" w:rsidRDefault="00AC07F2" w:rsidP="00AC07F2">
      <w:pPr>
        <w:spacing w:line="300" w:lineRule="auto"/>
        <w:ind w:firstLineChars="200" w:firstLine="420"/>
        <w:rPr>
          <w:bCs/>
        </w:rPr>
      </w:pPr>
      <w:r w:rsidRPr="004E2F84">
        <w:rPr>
          <w:bCs/>
        </w:rPr>
        <w:t xml:space="preserve">                    pickle.dump(d, fp)</w:t>
      </w:r>
    </w:p>
    <w:p w14:paraId="7FC7CDC6"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print('</w:t>
      </w:r>
      <w:r w:rsidRPr="004E2F84">
        <w:rPr>
          <w:rFonts w:hint="eastAsia"/>
          <w:bCs/>
        </w:rPr>
        <w:t>您已经注册成功！！</w:t>
      </w:r>
      <w:r w:rsidRPr="004E2F84">
        <w:rPr>
          <w:rFonts w:hint="eastAsia"/>
          <w:bCs/>
        </w:rPr>
        <w:t>')</w:t>
      </w:r>
    </w:p>
    <w:p w14:paraId="2F2E3372" w14:textId="77777777" w:rsidR="00AC07F2" w:rsidRPr="004E2F84" w:rsidRDefault="00AC07F2" w:rsidP="00AC07F2">
      <w:pPr>
        <w:spacing w:line="300" w:lineRule="auto"/>
        <w:ind w:firstLineChars="200" w:firstLine="420"/>
        <w:rPr>
          <w:bCs/>
        </w:rPr>
      </w:pPr>
      <w:r w:rsidRPr="004E2F84">
        <w:rPr>
          <w:bCs/>
        </w:rPr>
        <w:t xml:space="preserve">            else:</w:t>
      </w:r>
    </w:p>
    <w:p w14:paraId="1A78627A" w14:textId="77777777" w:rsidR="00AC07F2" w:rsidRPr="004E2F84" w:rsidRDefault="00AC07F2" w:rsidP="00AC07F2">
      <w:pPr>
        <w:spacing w:line="300" w:lineRule="auto"/>
        <w:ind w:firstLineChars="200" w:firstLine="420"/>
        <w:rPr>
          <w:bCs/>
        </w:rPr>
      </w:pPr>
      <w:r w:rsidRPr="004E2F84">
        <w:rPr>
          <w:bCs/>
        </w:rPr>
        <w:t xml:space="preserve">                with open('info.pkl', 'wb') as fp:</w:t>
      </w:r>
    </w:p>
    <w:p w14:paraId="17668F6E" w14:textId="77777777" w:rsidR="00AC07F2" w:rsidRPr="004E2F84" w:rsidRDefault="00AC07F2" w:rsidP="00AC07F2">
      <w:pPr>
        <w:spacing w:line="300" w:lineRule="auto"/>
        <w:ind w:firstLineChars="200" w:firstLine="420"/>
        <w:rPr>
          <w:bCs/>
        </w:rPr>
      </w:pPr>
      <w:r w:rsidRPr="004E2F84">
        <w:rPr>
          <w:bCs/>
        </w:rPr>
        <w:t xml:space="preserve">                    pickle.dump(d, fp)</w:t>
      </w:r>
    </w:p>
    <w:p w14:paraId="54992FC6"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print('</w:t>
      </w:r>
      <w:r w:rsidRPr="004E2F84">
        <w:rPr>
          <w:rFonts w:hint="eastAsia"/>
          <w:bCs/>
        </w:rPr>
        <w:t>您已经注册成功！！</w:t>
      </w:r>
      <w:r w:rsidRPr="004E2F84">
        <w:rPr>
          <w:rFonts w:hint="eastAsia"/>
          <w:bCs/>
        </w:rPr>
        <w:t>')</w:t>
      </w:r>
    </w:p>
    <w:p w14:paraId="13CA9D58" w14:textId="77777777" w:rsidR="00AC07F2" w:rsidRPr="004E2F84" w:rsidRDefault="00AC07F2" w:rsidP="00AC07F2">
      <w:pPr>
        <w:spacing w:line="300" w:lineRule="auto"/>
        <w:ind w:firstLineChars="200" w:firstLine="420"/>
        <w:rPr>
          <w:bCs/>
        </w:rPr>
      </w:pPr>
      <w:r w:rsidRPr="004E2F84">
        <w:rPr>
          <w:bCs/>
        </w:rPr>
        <w:t xml:space="preserve">        else:</w:t>
      </w:r>
    </w:p>
    <w:p w14:paraId="5F02E759" w14:textId="77777777" w:rsidR="00AC07F2" w:rsidRDefault="00AC07F2" w:rsidP="00AC07F2">
      <w:pPr>
        <w:spacing w:line="300" w:lineRule="auto"/>
        <w:ind w:firstLineChars="200" w:firstLine="420"/>
        <w:rPr>
          <w:bCs/>
        </w:rPr>
      </w:pPr>
      <w:r w:rsidRPr="004E2F84">
        <w:rPr>
          <w:rFonts w:hint="eastAsia"/>
          <w:bCs/>
        </w:rPr>
        <w:t xml:space="preserve">            print('</w:t>
      </w:r>
      <w:r w:rsidRPr="004E2F84">
        <w:rPr>
          <w:rFonts w:hint="eastAsia"/>
          <w:bCs/>
        </w:rPr>
        <w:t>对不起，你两次输入的密码不一致，请您重新输入！！</w:t>
      </w:r>
      <w:r w:rsidRPr="004E2F84">
        <w:rPr>
          <w:rFonts w:hint="eastAsia"/>
          <w:bCs/>
        </w:rPr>
        <w:t>')</w:t>
      </w:r>
    </w:p>
    <w:p w14:paraId="0D722BE2" w14:textId="77777777" w:rsidR="00AC07F2" w:rsidRDefault="00AC07F2" w:rsidP="00AC07F2">
      <w:pPr>
        <w:spacing w:line="300" w:lineRule="auto"/>
        <w:ind w:firstLineChars="200" w:firstLine="420"/>
        <w:rPr>
          <w:bCs/>
        </w:rPr>
      </w:pPr>
    </w:p>
    <w:p w14:paraId="700A3BD0"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def add_line():  # </w:t>
      </w:r>
      <w:r w:rsidRPr="004E2F84">
        <w:rPr>
          <w:rFonts w:hint="eastAsia"/>
          <w:bCs/>
        </w:rPr>
        <w:t>添加线路</w:t>
      </w:r>
      <w:r>
        <w:rPr>
          <w:rFonts w:hint="eastAsia"/>
          <w:bCs/>
        </w:rPr>
        <w:t>和站点</w:t>
      </w:r>
      <w:r w:rsidRPr="004E2F84">
        <w:rPr>
          <w:rFonts w:hint="eastAsia"/>
          <w:bCs/>
        </w:rPr>
        <w:t>的函数</w:t>
      </w:r>
    </w:p>
    <w:p w14:paraId="53A59C0A"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file_path = 'D:\</w:t>
      </w:r>
      <w:r w:rsidRPr="004E2F84">
        <w:rPr>
          <w:rFonts w:hint="eastAsia"/>
          <w:bCs/>
        </w:rPr>
        <w:t>公交查询系统</w:t>
      </w:r>
      <w:r w:rsidRPr="004E2F84">
        <w:rPr>
          <w:rFonts w:hint="eastAsia"/>
          <w:bCs/>
        </w:rPr>
        <w:t>\line_info.pkl'</w:t>
      </w:r>
    </w:p>
    <w:p w14:paraId="136000AE"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a = input('</w:t>
      </w:r>
      <w:r w:rsidRPr="004E2F84">
        <w:rPr>
          <w:rFonts w:hint="eastAsia"/>
          <w:bCs/>
        </w:rPr>
        <w:t>请输入添加的线路：</w:t>
      </w:r>
      <w:r w:rsidRPr="004E2F84">
        <w:rPr>
          <w:rFonts w:hint="eastAsia"/>
          <w:bCs/>
        </w:rPr>
        <w:t>')</w:t>
      </w:r>
    </w:p>
    <w:p w14:paraId="6506CCE7"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b = input('</w:t>
      </w:r>
      <w:r w:rsidRPr="004E2F84">
        <w:rPr>
          <w:rFonts w:hint="eastAsia"/>
          <w:bCs/>
        </w:rPr>
        <w:t>请输入经过的站点：</w:t>
      </w:r>
      <w:r w:rsidRPr="004E2F84">
        <w:rPr>
          <w:rFonts w:hint="eastAsia"/>
          <w:bCs/>
        </w:rPr>
        <w:t>')</w:t>
      </w:r>
    </w:p>
    <w:p w14:paraId="50EFB4E0" w14:textId="77777777" w:rsidR="00AC07F2" w:rsidRPr="004E2F84" w:rsidRDefault="00AC07F2" w:rsidP="00AC07F2">
      <w:pPr>
        <w:spacing w:line="300" w:lineRule="auto"/>
        <w:ind w:firstLineChars="200" w:firstLine="420"/>
        <w:rPr>
          <w:bCs/>
        </w:rPr>
      </w:pPr>
      <w:r w:rsidRPr="004E2F84">
        <w:rPr>
          <w:bCs/>
        </w:rPr>
        <w:t xml:space="preserve">    d = {</w:t>
      </w:r>
    </w:p>
    <w:p w14:paraId="16FAD1FD" w14:textId="77777777" w:rsidR="00AC07F2" w:rsidRPr="004E2F84" w:rsidRDefault="00AC07F2" w:rsidP="00AC07F2">
      <w:pPr>
        <w:spacing w:line="300" w:lineRule="auto"/>
        <w:ind w:firstLineChars="200" w:firstLine="420"/>
        <w:rPr>
          <w:bCs/>
        </w:rPr>
      </w:pPr>
      <w:r w:rsidRPr="004E2F84">
        <w:rPr>
          <w:bCs/>
        </w:rPr>
        <w:t xml:space="preserve">        a: {b}</w:t>
      </w:r>
    </w:p>
    <w:p w14:paraId="2F569DDE" w14:textId="77777777" w:rsidR="00AC07F2" w:rsidRPr="004E2F84" w:rsidRDefault="00AC07F2" w:rsidP="00AC07F2">
      <w:pPr>
        <w:spacing w:line="300" w:lineRule="auto"/>
        <w:ind w:firstLineChars="200" w:firstLine="420"/>
        <w:rPr>
          <w:bCs/>
        </w:rPr>
      </w:pPr>
      <w:r w:rsidRPr="004E2F84">
        <w:rPr>
          <w:bCs/>
        </w:rPr>
        <w:t xml:space="preserve">    }</w:t>
      </w:r>
    </w:p>
    <w:p w14:paraId="28F32804" w14:textId="77777777" w:rsidR="00AC07F2" w:rsidRPr="004E2F84" w:rsidRDefault="00AC07F2" w:rsidP="00AC07F2">
      <w:pPr>
        <w:spacing w:line="300" w:lineRule="auto"/>
        <w:ind w:firstLineChars="200" w:firstLine="420"/>
        <w:rPr>
          <w:bCs/>
        </w:rPr>
      </w:pPr>
      <w:r w:rsidRPr="004E2F84">
        <w:rPr>
          <w:bCs/>
        </w:rPr>
        <w:t xml:space="preserve">    if os.path.exists(file_path) and os.path.getsize(file_path):</w:t>
      </w:r>
    </w:p>
    <w:p w14:paraId="1352D72E" w14:textId="77777777" w:rsidR="00AC07F2" w:rsidRPr="004E2F84" w:rsidRDefault="00AC07F2" w:rsidP="00AC07F2">
      <w:pPr>
        <w:spacing w:line="300" w:lineRule="auto"/>
        <w:ind w:firstLineChars="200" w:firstLine="420"/>
        <w:rPr>
          <w:bCs/>
        </w:rPr>
      </w:pPr>
      <w:r w:rsidRPr="004E2F84">
        <w:rPr>
          <w:bCs/>
        </w:rPr>
        <w:t xml:space="preserve">        o = open('line_info.pkl', 'rb')</w:t>
      </w:r>
    </w:p>
    <w:p w14:paraId="6C15BC40" w14:textId="77777777" w:rsidR="00AC07F2" w:rsidRPr="004E2F84" w:rsidRDefault="00AC07F2" w:rsidP="00AC07F2">
      <w:pPr>
        <w:spacing w:line="300" w:lineRule="auto"/>
        <w:ind w:firstLineChars="200" w:firstLine="420"/>
        <w:rPr>
          <w:bCs/>
        </w:rPr>
      </w:pPr>
      <w:r w:rsidRPr="004E2F84">
        <w:rPr>
          <w:bCs/>
        </w:rPr>
        <w:t xml:space="preserve">        m = pickle.load(o)</w:t>
      </w:r>
    </w:p>
    <w:p w14:paraId="18E3DA77" w14:textId="77777777" w:rsidR="00AC07F2" w:rsidRPr="004E2F84" w:rsidRDefault="00AC07F2" w:rsidP="00AC07F2">
      <w:pPr>
        <w:spacing w:line="300" w:lineRule="auto"/>
        <w:ind w:firstLineChars="200" w:firstLine="420"/>
        <w:rPr>
          <w:bCs/>
        </w:rPr>
      </w:pPr>
      <w:r w:rsidRPr="004E2F84">
        <w:rPr>
          <w:bCs/>
        </w:rPr>
        <w:lastRenderedPageBreak/>
        <w:t xml:space="preserve">        with open('line_info.pkl', 'ab') as f:</w:t>
      </w:r>
    </w:p>
    <w:p w14:paraId="7840BA67" w14:textId="77777777" w:rsidR="00AC07F2" w:rsidRPr="004E2F84" w:rsidRDefault="00AC07F2" w:rsidP="00AC07F2">
      <w:pPr>
        <w:spacing w:line="300" w:lineRule="auto"/>
        <w:ind w:firstLineChars="200" w:firstLine="420"/>
        <w:rPr>
          <w:bCs/>
        </w:rPr>
      </w:pPr>
      <w:r w:rsidRPr="004E2F84">
        <w:rPr>
          <w:bCs/>
        </w:rPr>
        <w:t xml:space="preserve">            pickle.dump(d, f)</w:t>
      </w:r>
    </w:p>
    <w:p w14:paraId="663C03F1"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print('</w:t>
      </w:r>
      <w:r w:rsidRPr="004E2F84">
        <w:rPr>
          <w:rFonts w:hint="eastAsia"/>
          <w:bCs/>
        </w:rPr>
        <w:t>您已经添加线路成功！！</w:t>
      </w:r>
      <w:r w:rsidRPr="004E2F84">
        <w:rPr>
          <w:rFonts w:hint="eastAsia"/>
          <w:bCs/>
        </w:rPr>
        <w:t>')</w:t>
      </w:r>
    </w:p>
    <w:p w14:paraId="27701E93" w14:textId="77777777" w:rsidR="00AC07F2" w:rsidRPr="004E2F84" w:rsidRDefault="00AC07F2" w:rsidP="00AC07F2">
      <w:pPr>
        <w:spacing w:line="300" w:lineRule="auto"/>
        <w:ind w:firstLineChars="200" w:firstLine="420"/>
        <w:rPr>
          <w:bCs/>
        </w:rPr>
      </w:pPr>
      <w:r w:rsidRPr="004E2F84">
        <w:rPr>
          <w:bCs/>
        </w:rPr>
        <w:t xml:space="preserve">    else:</w:t>
      </w:r>
    </w:p>
    <w:p w14:paraId="1351C812" w14:textId="77777777" w:rsidR="00AC07F2" w:rsidRPr="004E2F84" w:rsidRDefault="00AC07F2" w:rsidP="00AC07F2">
      <w:pPr>
        <w:spacing w:line="300" w:lineRule="auto"/>
        <w:ind w:firstLineChars="200" w:firstLine="420"/>
        <w:rPr>
          <w:bCs/>
        </w:rPr>
      </w:pPr>
      <w:r w:rsidRPr="004E2F84">
        <w:rPr>
          <w:bCs/>
        </w:rPr>
        <w:t xml:space="preserve">        with open('line_info.pkl', 'wb') as fp:</w:t>
      </w:r>
    </w:p>
    <w:p w14:paraId="437505C6" w14:textId="77777777" w:rsidR="00AC07F2" w:rsidRPr="004E2F84" w:rsidRDefault="00AC07F2" w:rsidP="00AC07F2">
      <w:pPr>
        <w:spacing w:line="300" w:lineRule="auto"/>
        <w:ind w:firstLineChars="200" w:firstLine="420"/>
        <w:rPr>
          <w:bCs/>
        </w:rPr>
      </w:pPr>
      <w:r w:rsidRPr="004E2F84">
        <w:rPr>
          <w:bCs/>
        </w:rPr>
        <w:t xml:space="preserve">            pickle.dump(d, fp)</w:t>
      </w:r>
    </w:p>
    <w:p w14:paraId="7B6B4F59" w14:textId="77777777" w:rsidR="00AC07F2" w:rsidRPr="004E2F84" w:rsidRDefault="00AC07F2" w:rsidP="00AC07F2">
      <w:pPr>
        <w:spacing w:line="300" w:lineRule="auto"/>
        <w:ind w:firstLineChars="200" w:firstLine="420"/>
        <w:rPr>
          <w:rFonts w:hint="eastAsia"/>
          <w:bCs/>
        </w:rPr>
      </w:pPr>
      <w:r w:rsidRPr="004E2F84">
        <w:rPr>
          <w:rFonts w:hint="eastAsia"/>
          <w:bCs/>
        </w:rPr>
        <w:t xml:space="preserve">        print('</w:t>
      </w:r>
      <w:r w:rsidRPr="004E2F84">
        <w:rPr>
          <w:rFonts w:hint="eastAsia"/>
          <w:bCs/>
        </w:rPr>
        <w:t>您已经添加线路成功了！！</w:t>
      </w:r>
      <w:r w:rsidRPr="004E2F84">
        <w:rPr>
          <w:rFonts w:hint="eastAsia"/>
          <w:bCs/>
        </w:rPr>
        <w:t>')</w:t>
      </w:r>
    </w:p>
    <w:p w14:paraId="5ED0020A" w14:textId="77777777" w:rsidR="00AC07F2" w:rsidRPr="004555D1" w:rsidRDefault="00AC07F2" w:rsidP="00AC07F2">
      <w:pPr>
        <w:spacing w:line="300" w:lineRule="auto"/>
        <w:ind w:firstLineChars="200" w:firstLine="420"/>
        <w:rPr>
          <w:rFonts w:hint="eastAsia"/>
          <w:bCs/>
        </w:rPr>
      </w:pPr>
      <w:r w:rsidRPr="004555D1">
        <w:rPr>
          <w:rFonts w:hint="eastAsia"/>
          <w:bCs/>
        </w:rPr>
        <w:t>2</w:t>
      </w:r>
      <w:r w:rsidRPr="004555D1">
        <w:rPr>
          <w:rFonts w:hint="eastAsia"/>
          <w:bCs/>
        </w:rPr>
        <w:t>、界面设计</w:t>
      </w:r>
    </w:p>
    <w:p w14:paraId="6CEB2B72" w14:textId="77777777" w:rsidR="00AC07F2" w:rsidRPr="004555D1" w:rsidRDefault="00AC07F2" w:rsidP="00AC07F2">
      <w:pPr>
        <w:spacing w:line="300" w:lineRule="auto"/>
        <w:ind w:firstLineChars="200" w:firstLine="420"/>
        <w:rPr>
          <w:rFonts w:hint="eastAsia"/>
          <w:bCs/>
        </w:rPr>
      </w:pPr>
      <w:r w:rsidRPr="004555D1">
        <w:rPr>
          <w:rFonts w:hint="eastAsia"/>
          <w:bCs/>
        </w:rPr>
        <w:t>主界面：</w:t>
      </w:r>
    </w:p>
    <w:p w14:paraId="14EEB13F" w14:textId="77777777" w:rsidR="00AC07F2" w:rsidRPr="004555D1" w:rsidRDefault="00AC07F2" w:rsidP="00AC07F2">
      <w:pPr>
        <w:spacing w:line="300" w:lineRule="auto"/>
        <w:ind w:firstLineChars="200" w:firstLine="420"/>
        <w:rPr>
          <w:rFonts w:hint="eastAsia"/>
          <w:bCs/>
        </w:rPr>
      </w:pPr>
      <w:r w:rsidRPr="004555D1">
        <w:rPr>
          <w:rFonts w:hint="eastAsia"/>
          <w:bCs/>
        </w:rPr>
        <w:t>根据系统要求，设计一个</w:t>
      </w:r>
      <w:r>
        <w:rPr>
          <w:rFonts w:hint="eastAsia"/>
          <w:bCs/>
        </w:rPr>
        <w:t>主</w:t>
      </w:r>
      <w:r w:rsidRPr="004555D1">
        <w:rPr>
          <w:rFonts w:hint="eastAsia"/>
          <w:bCs/>
        </w:rPr>
        <w:t>界面，显示系统的菜单，为了体现友好性，将在每个菜单前显示该菜单项对应的数字</w:t>
      </w:r>
    </w:p>
    <w:p w14:paraId="2412890B" w14:textId="77777777" w:rsidR="00AC07F2" w:rsidRPr="004555D1" w:rsidRDefault="00AC07F2" w:rsidP="00AC07F2">
      <w:pPr>
        <w:spacing w:line="300" w:lineRule="auto"/>
        <w:ind w:firstLineChars="200" w:firstLine="420"/>
        <w:rPr>
          <w:rFonts w:hint="eastAsia"/>
          <w:bCs/>
        </w:rPr>
      </w:pPr>
      <w:r w:rsidRPr="004555D1">
        <w:rPr>
          <w:rFonts w:hint="eastAsia"/>
          <w:bCs/>
        </w:rPr>
        <w:t>用户输入菜单项前面的数字，主菜单消失，进入该模块的相应界面，进行相应的操作，完成后，回到主界面。</w:t>
      </w:r>
    </w:p>
    <w:p w14:paraId="76202596" w14:textId="77777777" w:rsidR="00AC07F2" w:rsidRPr="004555D1" w:rsidRDefault="00AC07F2" w:rsidP="00AC07F2">
      <w:pPr>
        <w:spacing w:line="300" w:lineRule="auto"/>
        <w:ind w:firstLineChars="200" w:firstLine="420"/>
        <w:rPr>
          <w:rFonts w:hint="eastAsia"/>
          <w:bCs/>
        </w:rPr>
      </w:pPr>
      <w:r>
        <w:rPr>
          <w:rFonts w:hint="eastAsia"/>
          <w:bCs/>
        </w:rPr>
        <w:t>主</w:t>
      </w:r>
      <w:r w:rsidRPr="004555D1">
        <w:rPr>
          <w:rFonts w:hint="eastAsia"/>
          <w:bCs/>
        </w:rPr>
        <w:t>界面：</w:t>
      </w:r>
    </w:p>
    <w:p w14:paraId="4A4EED58" w14:textId="08465DFA" w:rsidR="00AC07F2" w:rsidRDefault="00AC07F2" w:rsidP="00AC07F2">
      <w:pPr>
        <w:spacing w:line="300" w:lineRule="auto"/>
        <w:jc w:val="center"/>
        <w:rPr>
          <w:rFonts w:ascii="宋体" w:hAnsi="宋体"/>
          <w:sz w:val="24"/>
        </w:rPr>
      </w:pPr>
      <w:r w:rsidRPr="00DD75BB">
        <w:rPr>
          <w:noProof/>
        </w:rPr>
        <w:drawing>
          <wp:inline distT="0" distB="0" distL="0" distR="0" wp14:anchorId="60F61CE8" wp14:editId="0C252698">
            <wp:extent cx="4540250" cy="3111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0250" cy="3111500"/>
                    </a:xfrm>
                    <a:prstGeom prst="rect">
                      <a:avLst/>
                    </a:prstGeom>
                    <a:noFill/>
                    <a:ln>
                      <a:noFill/>
                    </a:ln>
                  </pic:spPr>
                </pic:pic>
              </a:graphicData>
            </a:graphic>
          </wp:inline>
        </w:drawing>
      </w:r>
    </w:p>
    <w:p w14:paraId="50F41A91" w14:textId="77777777" w:rsidR="00AC07F2" w:rsidRPr="004555D1" w:rsidRDefault="00AC07F2" w:rsidP="00AC07F2">
      <w:pPr>
        <w:spacing w:line="300" w:lineRule="auto"/>
        <w:ind w:firstLineChars="200" w:firstLine="420"/>
        <w:rPr>
          <w:rFonts w:hint="eastAsia"/>
          <w:bCs/>
        </w:rPr>
      </w:pPr>
      <w:r>
        <w:rPr>
          <w:rFonts w:hint="eastAsia"/>
          <w:bCs/>
        </w:rPr>
        <w:t>后台管理员</w:t>
      </w:r>
      <w:r w:rsidRPr="004555D1">
        <w:rPr>
          <w:rFonts w:hint="eastAsia"/>
          <w:bCs/>
        </w:rPr>
        <w:t>界面：</w:t>
      </w:r>
    </w:p>
    <w:p w14:paraId="3FABFF19" w14:textId="6A620083" w:rsidR="00AC07F2" w:rsidRDefault="00AC07F2" w:rsidP="00AC07F2">
      <w:pPr>
        <w:jc w:val="center"/>
        <w:rPr>
          <w:rFonts w:ascii="宋体" w:hAnsi="宋体" w:hint="eastAsia"/>
          <w:sz w:val="24"/>
        </w:rPr>
      </w:pPr>
      <w:r w:rsidRPr="00DD75BB">
        <w:rPr>
          <w:noProof/>
        </w:rPr>
        <w:lastRenderedPageBreak/>
        <w:drawing>
          <wp:inline distT="0" distB="0" distL="0" distR="0" wp14:anchorId="5CBFDA3A" wp14:editId="3F52E683">
            <wp:extent cx="4711700" cy="2501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11700" cy="2501900"/>
                    </a:xfrm>
                    <a:prstGeom prst="rect">
                      <a:avLst/>
                    </a:prstGeom>
                    <a:noFill/>
                    <a:ln>
                      <a:noFill/>
                    </a:ln>
                  </pic:spPr>
                </pic:pic>
              </a:graphicData>
            </a:graphic>
          </wp:inline>
        </w:drawing>
      </w:r>
    </w:p>
    <w:p w14:paraId="4466346E" w14:textId="77777777" w:rsidR="00AC07F2" w:rsidRPr="004555D1" w:rsidRDefault="00AC07F2" w:rsidP="00AC07F2">
      <w:pPr>
        <w:spacing w:line="300" w:lineRule="auto"/>
        <w:ind w:firstLineChars="200" w:firstLine="420"/>
        <w:rPr>
          <w:rFonts w:hint="eastAsia"/>
          <w:bCs/>
        </w:rPr>
      </w:pPr>
      <w:r>
        <w:rPr>
          <w:rFonts w:hint="eastAsia"/>
          <w:bCs/>
        </w:rPr>
        <w:t>后台管理员的账号管理</w:t>
      </w:r>
      <w:r w:rsidRPr="004555D1">
        <w:rPr>
          <w:rFonts w:hint="eastAsia"/>
          <w:bCs/>
        </w:rPr>
        <w:t>界面：</w:t>
      </w:r>
    </w:p>
    <w:p w14:paraId="1FF62B57" w14:textId="0F672B66" w:rsidR="00AC07F2" w:rsidRDefault="00AC07F2" w:rsidP="00AC07F2">
      <w:pPr>
        <w:jc w:val="center"/>
        <w:rPr>
          <w:rFonts w:ascii="宋体" w:hAnsi="宋体" w:hint="eastAsia"/>
          <w:sz w:val="24"/>
        </w:rPr>
      </w:pPr>
      <w:r w:rsidRPr="00DD75BB">
        <w:rPr>
          <w:noProof/>
        </w:rPr>
        <w:drawing>
          <wp:inline distT="0" distB="0" distL="0" distR="0" wp14:anchorId="4723DD21" wp14:editId="7F7039D2">
            <wp:extent cx="5276850" cy="1682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850" cy="1682750"/>
                    </a:xfrm>
                    <a:prstGeom prst="rect">
                      <a:avLst/>
                    </a:prstGeom>
                    <a:noFill/>
                    <a:ln>
                      <a:noFill/>
                    </a:ln>
                  </pic:spPr>
                </pic:pic>
              </a:graphicData>
            </a:graphic>
          </wp:inline>
        </w:drawing>
      </w:r>
    </w:p>
    <w:p w14:paraId="41E9781B" w14:textId="77777777" w:rsidR="00AC07F2" w:rsidRPr="004555D1" w:rsidRDefault="00AC07F2" w:rsidP="00AC07F2">
      <w:pPr>
        <w:spacing w:line="300" w:lineRule="auto"/>
        <w:ind w:firstLineChars="200" w:firstLine="420"/>
        <w:rPr>
          <w:rFonts w:hint="eastAsia"/>
          <w:bCs/>
        </w:rPr>
      </w:pPr>
      <w:r w:rsidRPr="004555D1">
        <w:rPr>
          <w:rFonts w:hint="eastAsia"/>
          <w:bCs/>
        </w:rPr>
        <w:t>3</w:t>
      </w:r>
      <w:r w:rsidRPr="004555D1">
        <w:rPr>
          <w:rFonts w:hint="eastAsia"/>
          <w:bCs/>
        </w:rPr>
        <w:t>、模块实现</w:t>
      </w:r>
    </w:p>
    <w:p w14:paraId="34B172EF" w14:textId="77777777" w:rsidR="00AC07F2" w:rsidRPr="004555D1" w:rsidRDefault="00AC07F2" w:rsidP="00AC07F2">
      <w:pPr>
        <w:spacing w:line="300" w:lineRule="auto"/>
        <w:ind w:firstLineChars="200" w:firstLine="420"/>
        <w:rPr>
          <w:rFonts w:hint="eastAsia"/>
          <w:bCs/>
        </w:rPr>
      </w:pPr>
      <w:r w:rsidRPr="004555D1">
        <w:rPr>
          <w:rFonts w:hint="eastAsia"/>
          <w:bCs/>
        </w:rPr>
        <w:t>主界面实现：调用</w:t>
      </w:r>
      <w:r w:rsidRPr="004555D1">
        <w:rPr>
          <w:rFonts w:hint="eastAsia"/>
          <w:bCs/>
        </w:rPr>
        <w:t>print()</w:t>
      </w:r>
      <w:r w:rsidRPr="004555D1">
        <w:rPr>
          <w:rFonts w:hint="eastAsia"/>
          <w:bCs/>
        </w:rPr>
        <w:t>函数，在屏幕上打印需要显示的字符信息。</w:t>
      </w:r>
      <w:r w:rsidRPr="004555D1">
        <w:rPr>
          <w:rFonts w:hint="eastAsia"/>
          <w:bCs/>
        </w:rPr>
        <w:t xml:space="preserve"> </w:t>
      </w:r>
    </w:p>
    <w:p w14:paraId="16930D79" w14:textId="77777777" w:rsidR="00AC07F2" w:rsidRPr="004555D1" w:rsidRDefault="00AC07F2" w:rsidP="00AC07F2">
      <w:pPr>
        <w:spacing w:line="300" w:lineRule="auto"/>
        <w:ind w:firstLineChars="200" w:firstLine="420"/>
        <w:rPr>
          <w:rFonts w:hint="eastAsia"/>
          <w:bCs/>
        </w:rPr>
      </w:pPr>
      <w:r w:rsidRPr="004555D1">
        <w:rPr>
          <w:rFonts w:hint="eastAsia"/>
          <w:bCs/>
        </w:rPr>
        <w:t>功能选择模块实现：</w:t>
      </w:r>
    </w:p>
    <w:p w14:paraId="22789BD9" w14:textId="77777777" w:rsidR="00AC07F2" w:rsidRPr="004555D1" w:rsidRDefault="00AC07F2" w:rsidP="00AC07F2">
      <w:pPr>
        <w:spacing w:line="300" w:lineRule="auto"/>
        <w:ind w:firstLineChars="200" w:firstLine="420"/>
        <w:rPr>
          <w:rFonts w:hint="eastAsia"/>
          <w:bCs/>
        </w:rPr>
      </w:pPr>
      <w:r w:rsidRPr="004555D1">
        <w:rPr>
          <w:rFonts w:hint="eastAsia"/>
          <w:bCs/>
        </w:rPr>
        <w:t>接受从键盘输入的菜单选择，判断并调用相应的功能函数，完成其对应的功能。实现功能选择。</w:t>
      </w:r>
    </w:p>
    <w:p w14:paraId="07FF92DA" w14:textId="77777777" w:rsidR="00AC07F2" w:rsidRDefault="00AC07F2" w:rsidP="00AC07F2">
      <w:pPr>
        <w:spacing w:line="300" w:lineRule="auto"/>
        <w:ind w:firstLineChars="200" w:firstLine="420"/>
        <w:rPr>
          <w:bCs/>
        </w:rPr>
      </w:pPr>
      <w:r w:rsidRPr="004555D1">
        <w:rPr>
          <w:rFonts w:hint="eastAsia"/>
          <w:bCs/>
        </w:rPr>
        <w:t>对应的函数：</w:t>
      </w:r>
      <w:r w:rsidRPr="004555D1">
        <w:rPr>
          <w:rFonts w:hint="eastAsia"/>
          <w:bCs/>
        </w:rPr>
        <w:t xml:space="preserve"> </w:t>
      </w:r>
    </w:p>
    <w:p w14:paraId="72B15F74" w14:textId="77777777" w:rsidR="00AC07F2" w:rsidRDefault="00AC07F2" w:rsidP="00AC07F2">
      <w:pPr>
        <w:numPr>
          <w:ilvl w:val="0"/>
          <w:numId w:val="1"/>
        </w:numPr>
        <w:spacing w:line="300" w:lineRule="auto"/>
        <w:rPr>
          <w:bCs/>
        </w:rPr>
      </w:pPr>
      <w:r>
        <w:rPr>
          <w:rFonts w:hint="eastAsia"/>
          <w:bCs/>
        </w:rPr>
        <w:t>线路查询模块实现</w:t>
      </w:r>
    </w:p>
    <w:p w14:paraId="19A7D011" w14:textId="77777777" w:rsidR="00AC07F2" w:rsidRDefault="00AC07F2" w:rsidP="00AC07F2">
      <w:pPr>
        <w:spacing w:line="300" w:lineRule="auto"/>
        <w:ind w:left="792"/>
        <w:rPr>
          <w:bCs/>
        </w:rPr>
      </w:pPr>
      <w:r>
        <w:rPr>
          <w:rFonts w:hint="eastAsia"/>
          <w:bCs/>
        </w:rPr>
        <w:t>模块说明：根据用户输入的线路，读取文件，从文件中查询出线路的所有站点。</w:t>
      </w:r>
    </w:p>
    <w:p w14:paraId="55E5D771" w14:textId="77777777" w:rsidR="00AC07F2" w:rsidRDefault="00AC07F2" w:rsidP="00AC07F2">
      <w:pPr>
        <w:spacing w:line="300" w:lineRule="auto"/>
        <w:ind w:left="792"/>
        <w:rPr>
          <w:bCs/>
        </w:rPr>
      </w:pPr>
      <w:r>
        <w:rPr>
          <w:rFonts w:hint="eastAsia"/>
          <w:bCs/>
        </w:rPr>
        <w:t>对应程序：</w:t>
      </w:r>
    </w:p>
    <w:p w14:paraId="6D86FDE3" w14:textId="77777777" w:rsidR="00AC07F2" w:rsidRPr="00730C51" w:rsidRDefault="00AC07F2" w:rsidP="00AC07F2">
      <w:pPr>
        <w:spacing w:line="300" w:lineRule="auto"/>
        <w:ind w:left="792"/>
        <w:rPr>
          <w:rFonts w:hint="eastAsia"/>
          <w:bCs/>
        </w:rPr>
      </w:pPr>
      <w:r w:rsidRPr="00730C51">
        <w:rPr>
          <w:rFonts w:hint="eastAsia"/>
          <w:bCs/>
        </w:rPr>
        <w:t xml:space="preserve">def line_check():  # </w:t>
      </w:r>
      <w:r w:rsidRPr="00730C51">
        <w:rPr>
          <w:rFonts w:hint="eastAsia"/>
          <w:bCs/>
        </w:rPr>
        <w:t>判断是否存在线路的函数</w:t>
      </w:r>
    </w:p>
    <w:p w14:paraId="6EC6E69F" w14:textId="77777777" w:rsidR="00AC07F2" w:rsidRPr="00730C51" w:rsidRDefault="00AC07F2" w:rsidP="00AC07F2">
      <w:pPr>
        <w:spacing w:line="300" w:lineRule="auto"/>
        <w:ind w:left="792"/>
        <w:rPr>
          <w:bCs/>
        </w:rPr>
      </w:pPr>
      <w:r w:rsidRPr="00730C51">
        <w:rPr>
          <w:bCs/>
        </w:rPr>
        <w:t xml:space="preserve">    with open('line_info.pkl', 'rb') as fp:</w:t>
      </w:r>
    </w:p>
    <w:p w14:paraId="5F8A5706" w14:textId="77777777" w:rsidR="00AC07F2" w:rsidRPr="00730C51" w:rsidRDefault="00AC07F2" w:rsidP="00AC07F2">
      <w:pPr>
        <w:spacing w:line="300" w:lineRule="auto"/>
        <w:ind w:left="792"/>
        <w:rPr>
          <w:rFonts w:hint="eastAsia"/>
          <w:bCs/>
        </w:rPr>
      </w:pPr>
      <w:r w:rsidRPr="00730C51">
        <w:rPr>
          <w:rFonts w:hint="eastAsia"/>
          <w:bCs/>
        </w:rPr>
        <w:t xml:space="preserve">        num = input('</w:t>
      </w:r>
      <w:r w:rsidRPr="00730C51">
        <w:rPr>
          <w:rFonts w:hint="eastAsia"/>
          <w:bCs/>
        </w:rPr>
        <w:t>请输入你要查询的线路：</w:t>
      </w:r>
      <w:r w:rsidRPr="00730C51">
        <w:rPr>
          <w:rFonts w:hint="eastAsia"/>
          <w:bCs/>
        </w:rPr>
        <w:t>\n')</w:t>
      </w:r>
    </w:p>
    <w:p w14:paraId="5939655C" w14:textId="77777777" w:rsidR="00AC07F2" w:rsidRPr="00730C51" w:rsidRDefault="00AC07F2" w:rsidP="00AC07F2">
      <w:pPr>
        <w:spacing w:line="300" w:lineRule="auto"/>
        <w:ind w:left="792"/>
        <w:rPr>
          <w:bCs/>
        </w:rPr>
      </w:pPr>
      <w:r w:rsidRPr="00730C51">
        <w:rPr>
          <w:bCs/>
        </w:rPr>
        <w:t xml:space="preserve">        while True:</w:t>
      </w:r>
    </w:p>
    <w:p w14:paraId="09F24EA5" w14:textId="77777777" w:rsidR="00AC07F2" w:rsidRPr="00730C51" w:rsidRDefault="00AC07F2" w:rsidP="00AC07F2">
      <w:pPr>
        <w:spacing w:line="300" w:lineRule="auto"/>
        <w:ind w:left="792"/>
        <w:rPr>
          <w:bCs/>
        </w:rPr>
      </w:pPr>
      <w:r w:rsidRPr="00730C51">
        <w:rPr>
          <w:bCs/>
        </w:rPr>
        <w:t xml:space="preserve">            try:</w:t>
      </w:r>
    </w:p>
    <w:p w14:paraId="2FBFC9B6" w14:textId="77777777" w:rsidR="00AC07F2" w:rsidRPr="00730C51" w:rsidRDefault="00AC07F2" w:rsidP="00AC07F2">
      <w:pPr>
        <w:spacing w:line="300" w:lineRule="auto"/>
        <w:ind w:left="792"/>
        <w:rPr>
          <w:bCs/>
        </w:rPr>
      </w:pPr>
      <w:r w:rsidRPr="00730C51">
        <w:rPr>
          <w:bCs/>
        </w:rPr>
        <w:t xml:space="preserve">                data = pickle.load(fp)</w:t>
      </w:r>
    </w:p>
    <w:p w14:paraId="6BAA26AD" w14:textId="77777777" w:rsidR="00AC07F2" w:rsidRPr="00730C51" w:rsidRDefault="00AC07F2" w:rsidP="00AC07F2">
      <w:pPr>
        <w:spacing w:line="300" w:lineRule="auto"/>
        <w:ind w:left="792"/>
        <w:rPr>
          <w:bCs/>
        </w:rPr>
      </w:pPr>
      <w:r w:rsidRPr="00730C51">
        <w:rPr>
          <w:bCs/>
        </w:rPr>
        <w:t xml:space="preserve">                if num in data:</w:t>
      </w:r>
    </w:p>
    <w:p w14:paraId="799AB9B3" w14:textId="77777777" w:rsidR="00AC07F2" w:rsidRPr="00730C51" w:rsidRDefault="00AC07F2" w:rsidP="00AC07F2">
      <w:pPr>
        <w:spacing w:line="300" w:lineRule="auto"/>
        <w:ind w:left="792"/>
        <w:rPr>
          <w:rFonts w:hint="eastAsia"/>
          <w:bCs/>
        </w:rPr>
      </w:pPr>
      <w:r w:rsidRPr="00730C51">
        <w:rPr>
          <w:rFonts w:hint="eastAsia"/>
          <w:bCs/>
        </w:rPr>
        <w:t xml:space="preserve">                    print('{}</w:t>
      </w:r>
      <w:r w:rsidRPr="00730C51">
        <w:rPr>
          <w:rFonts w:hint="eastAsia"/>
          <w:bCs/>
        </w:rPr>
        <w:t>号线的路线经过的站点为</w:t>
      </w:r>
      <w:r w:rsidRPr="00730C51">
        <w:rPr>
          <w:rFonts w:hint="eastAsia"/>
          <w:bCs/>
        </w:rPr>
        <w:t>{}'.format(num, data[num]))</w:t>
      </w:r>
    </w:p>
    <w:p w14:paraId="3FD2F5CC" w14:textId="77777777" w:rsidR="00AC07F2" w:rsidRPr="00730C51" w:rsidRDefault="00AC07F2" w:rsidP="00AC07F2">
      <w:pPr>
        <w:spacing w:line="300" w:lineRule="auto"/>
        <w:ind w:left="792"/>
        <w:rPr>
          <w:bCs/>
        </w:rPr>
      </w:pPr>
      <w:r w:rsidRPr="00730C51">
        <w:rPr>
          <w:bCs/>
        </w:rPr>
        <w:lastRenderedPageBreak/>
        <w:t xml:space="preserve">                    return True</w:t>
      </w:r>
    </w:p>
    <w:p w14:paraId="1B2C70FF" w14:textId="77777777" w:rsidR="00AC07F2" w:rsidRPr="00730C51" w:rsidRDefault="00AC07F2" w:rsidP="00AC07F2">
      <w:pPr>
        <w:spacing w:line="300" w:lineRule="auto"/>
        <w:ind w:left="792"/>
        <w:rPr>
          <w:bCs/>
        </w:rPr>
      </w:pPr>
      <w:r w:rsidRPr="00730C51">
        <w:rPr>
          <w:bCs/>
        </w:rPr>
        <w:t xml:space="preserve">            except:</w:t>
      </w:r>
    </w:p>
    <w:p w14:paraId="12F7B0F8" w14:textId="77777777" w:rsidR="00AC07F2" w:rsidRPr="00730C51" w:rsidRDefault="00AC07F2" w:rsidP="00AC07F2">
      <w:pPr>
        <w:spacing w:line="300" w:lineRule="auto"/>
        <w:ind w:left="792"/>
        <w:rPr>
          <w:bCs/>
        </w:rPr>
      </w:pPr>
      <w:r w:rsidRPr="00730C51">
        <w:rPr>
          <w:bCs/>
        </w:rPr>
        <w:t xml:space="preserve">                break</w:t>
      </w:r>
    </w:p>
    <w:p w14:paraId="434CD4C3" w14:textId="77777777" w:rsidR="00AC07F2" w:rsidRPr="00730C51" w:rsidRDefault="00AC07F2" w:rsidP="00AC07F2">
      <w:pPr>
        <w:spacing w:line="300" w:lineRule="auto"/>
        <w:ind w:left="792"/>
        <w:rPr>
          <w:bCs/>
        </w:rPr>
      </w:pPr>
    </w:p>
    <w:p w14:paraId="758B1F4B" w14:textId="77777777" w:rsidR="00AC07F2" w:rsidRPr="00730C51" w:rsidRDefault="00AC07F2" w:rsidP="00AC07F2">
      <w:pPr>
        <w:spacing w:line="300" w:lineRule="auto"/>
        <w:ind w:left="792"/>
        <w:rPr>
          <w:bCs/>
        </w:rPr>
      </w:pPr>
    </w:p>
    <w:p w14:paraId="753C7402" w14:textId="77777777" w:rsidR="00AC07F2" w:rsidRPr="00730C51" w:rsidRDefault="00AC07F2" w:rsidP="00AC07F2">
      <w:pPr>
        <w:spacing w:line="300" w:lineRule="auto"/>
        <w:ind w:left="792"/>
        <w:rPr>
          <w:rFonts w:hint="eastAsia"/>
          <w:bCs/>
        </w:rPr>
      </w:pPr>
      <w:r w:rsidRPr="00730C51">
        <w:rPr>
          <w:rFonts w:hint="eastAsia"/>
          <w:bCs/>
        </w:rPr>
        <w:t xml:space="preserve">def line_find():  # </w:t>
      </w:r>
      <w:r w:rsidRPr="00730C51">
        <w:rPr>
          <w:rFonts w:hint="eastAsia"/>
          <w:bCs/>
        </w:rPr>
        <w:t>线路查询的函数</w:t>
      </w:r>
    </w:p>
    <w:p w14:paraId="2B3B62FE" w14:textId="77777777" w:rsidR="00AC07F2" w:rsidRPr="00730C51" w:rsidRDefault="00AC07F2" w:rsidP="00AC07F2">
      <w:pPr>
        <w:spacing w:line="300" w:lineRule="auto"/>
        <w:ind w:left="792"/>
        <w:rPr>
          <w:bCs/>
        </w:rPr>
      </w:pPr>
      <w:r w:rsidRPr="00730C51">
        <w:rPr>
          <w:bCs/>
        </w:rPr>
        <w:t xml:space="preserve">    if line_check():</w:t>
      </w:r>
    </w:p>
    <w:p w14:paraId="20518444" w14:textId="77777777" w:rsidR="00AC07F2" w:rsidRPr="00730C51" w:rsidRDefault="00AC07F2" w:rsidP="00AC07F2">
      <w:pPr>
        <w:spacing w:line="300" w:lineRule="auto"/>
        <w:ind w:left="792"/>
        <w:rPr>
          <w:bCs/>
        </w:rPr>
      </w:pPr>
      <w:r w:rsidRPr="00730C51">
        <w:rPr>
          <w:bCs/>
        </w:rPr>
        <w:t xml:space="preserve">        pass</w:t>
      </w:r>
    </w:p>
    <w:p w14:paraId="724BDDF2" w14:textId="77777777" w:rsidR="00AC07F2" w:rsidRPr="00730C51" w:rsidRDefault="00AC07F2" w:rsidP="00AC07F2">
      <w:pPr>
        <w:spacing w:line="300" w:lineRule="auto"/>
        <w:ind w:left="792"/>
        <w:rPr>
          <w:bCs/>
        </w:rPr>
      </w:pPr>
      <w:r w:rsidRPr="00730C51">
        <w:rPr>
          <w:bCs/>
        </w:rPr>
        <w:t xml:space="preserve">    else:</w:t>
      </w:r>
    </w:p>
    <w:p w14:paraId="638E846C" w14:textId="77777777" w:rsidR="00AC07F2" w:rsidRPr="004555D1" w:rsidRDefault="00AC07F2" w:rsidP="00AC07F2">
      <w:pPr>
        <w:spacing w:line="300" w:lineRule="auto"/>
        <w:ind w:left="792"/>
        <w:rPr>
          <w:rFonts w:hint="eastAsia"/>
          <w:bCs/>
        </w:rPr>
      </w:pPr>
      <w:r w:rsidRPr="00730C51">
        <w:rPr>
          <w:rFonts w:hint="eastAsia"/>
          <w:bCs/>
        </w:rPr>
        <w:t xml:space="preserve">        print('</w:t>
      </w:r>
      <w:r w:rsidRPr="00730C51">
        <w:rPr>
          <w:rFonts w:hint="eastAsia"/>
          <w:bCs/>
        </w:rPr>
        <w:t>您要查找的线路不存在</w:t>
      </w:r>
      <w:r w:rsidRPr="00730C51">
        <w:rPr>
          <w:rFonts w:hint="eastAsia"/>
          <w:bCs/>
        </w:rPr>
        <w:t>....')</w:t>
      </w:r>
    </w:p>
    <w:p w14:paraId="6D7B18A5" w14:textId="77777777" w:rsidR="00AC07F2" w:rsidRPr="004555D1" w:rsidRDefault="00AC07F2" w:rsidP="00AC07F2">
      <w:pPr>
        <w:spacing w:line="300" w:lineRule="auto"/>
        <w:ind w:firstLineChars="200" w:firstLine="420"/>
        <w:rPr>
          <w:rFonts w:hint="eastAsia"/>
          <w:bCs/>
        </w:rPr>
      </w:pPr>
      <w:r w:rsidRPr="004555D1">
        <w:rPr>
          <w:rFonts w:hint="eastAsia"/>
          <w:bCs/>
        </w:rPr>
        <w:t>B.</w:t>
      </w:r>
      <w:r>
        <w:rPr>
          <w:rFonts w:hint="eastAsia"/>
          <w:bCs/>
        </w:rPr>
        <w:t>站点查询</w:t>
      </w:r>
      <w:r w:rsidRPr="004555D1">
        <w:rPr>
          <w:rFonts w:hint="eastAsia"/>
          <w:bCs/>
        </w:rPr>
        <w:t>：</w:t>
      </w:r>
    </w:p>
    <w:p w14:paraId="266D63FC" w14:textId="77777777" w:rsidR="00AC07F2" w:rsidRPr="004555D1" w:rsidRDefault="00AC07F2" w:rsidP="00AC07F2">
      <w:pPr>
        <w:spacing w:line="300" w:lineRule="auto"/>
        <w:ind w:firstLineChars="200" w:firstLine="420"/>
        <w:rPr>
          <w:rFonts w:hint="eastAsia"/>
          <w:bCs/>
        </w:rPr>
      </w:pPr>
      <w:r w:rsidRPr="004555D1">
        <w:rPr>
          <w:rFonts w:hint="eastAsia"/>
          <w:bCs/>
        </w:rPr>
        <w:t xml:space="preserve">   </w:t>
      </w:r>
      <w:r w:rsidRPr="004555D1">
        <w:rPr>
          <w:rFonts w:hint="eastAsia"/>
          <w:bCs/>
        </w:rPr>
        <w:t>与</w:t>
      </w:r>
      <w:r>
        <w:rPr>
          <w:rFonts w:hint="eastAsia"/>
          <w:bCs/>
        </w:rPr>
        <w:t>线路查询</w:t>
      </w:r>
      <w:r w:rsidRPr="004555D1">
        <w:rPr>
          <w:rFonts w:hint="eastAsia"/>
          <w:bCs/>
        </w:rPr>
        <w:t>类似</w:t>
      </w:r>
    </w:p>
    <w:p w14:paraId="4DA17FB5" w14:textId="77777777" w:rsidR="00AC07F2" w:rsidRDefault="00AC07F2" w:rsidP="00AC07F2">
      <w:pPr>
        <w:spacing w:line="300" w:lineRule="auto"/>
        <w:ind w:firstLineChars="200" w:firstLine="420"/>
        <w:rPr>
          <w:rFonts w:hint="eastAsia"/>
          <w:bCs/>
        </w:rPr>
      </w:pPr>
      <w:r w:rsidRPr="004555D1">
        <w:rPr>
          <w:rFonts w:hint="eastAsia"/>
          <w:bCs/>
        </w:rPr>
        <w:t>对应函数</w:t>
      </w:r>
      <w:r>
        <w:rPr>
          <w:rFonts w:hint="eastAsia"/>
          <w:bCs/>
        </w:rPr>
        <w:t>：</w:t>
      </w:r>
    </w:p>
    <w:p w14:paraId="47AD0F5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def site_check():  # </w:t>
      </w:r>
      <w:r w:rsidRPr="00730C51">
        <w:rPr>
          <w:rFonts w:hint="eastAsia"/>
          <w:bCs/>
        </w:rPr>
        <w:t>判断站点是否存在的函数</w:t>
      </w:r>
    </w:p>
    <w:p w14:paraId="5531FBC8" w14:textId="77777777" w:rsidR="00AC07F2" w:rsidRPr="00730C51" w:rsidRDefault="00AC07F2" w:rsidP="00AC07F2">
      <w:pPr>
        <w:spacing w:line="300" w:lineRule="auto"/>
        <w:ind w:firstLineChars="200" w:firstLine="420"/>
        <w:rPr>
          <w:bCs/>
        </w:rPr>
      </w:pPr>
      <w:r w:rsidRPr="00730C51">
        <w:rPr>
          <w:bCs/>
        </w:rPr>
        <w:t xml:space="preserve">    with open('line_info.pkl', 'rb') as fp:</w:t>
      </w:r>
    </w:p>
    <w:p w14:paraId="79950191"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num = input('</w:t>
      </w:r>
      <w:r w:rsidRPr="00730C51">
        <w:rPr>
          <w:rFonts w:hint="eastAsia"/>
          <w:bCs/>
        </w:rPr>
        <w:t>请输入你要查询的站点名：</w:t>
      </w:r>
      <w:r w:rsidRPr="00730C51">
        <w:rPr>
          <w:rFonts w:hint="eastAsia"/>
          <w:bCs/>
        </w:rPr>
        <w:t>\n')</w:t>
      </w:r>
    </w:p>
    <w:p w14:paraId="646A16AD" w14:textId="77777777" w:rsidR="00AC07F2" w:rsidRPr="00730C51" w:rsidRDefault="00AC07F2" w:rsidP="00AC07F2">
      <w:pPr>
        <w:spacing w:line="300" w:lineRule="auto"/>
        <w:ind w:firstLineChars="200" w:firstLine="420"/>
        <w:rPr>
          <w:bCs/>
        </w:rPr>
      </w:pPr>
      <w:r w:rsidRPr="00730C51">
        <w:rPr>
          <w:bCs/>
        </w:rPr>
        <w:t xml:space="preserve">        while True:</w:t>
      </w:r>
    </w:p>
    <w:p w14:paraId="54F4E68E" w14:textId="77777777" w:rsidR="00AC07F2" w:rsidRPr="00730C51" w:rsidRDefault="00AC07F2" w:rsidP="00AC07F2">
      <w:pPr>
        <w:spacing w:line="300" w:lineRule="auto"/>
        <w:ind w:firstLineChars="200" w:firstLine="420"/>
        <w:rPr>
          <w:bCs/>
        </w:rPr>
      </w:pPr>
      <w:r w:rsidRPr="00730C51">
        <w:rPr>
          <w:bCs/>
        </w:rPr>
        <w:t xml:space="preserve">            try:</w:t>
      </w:r>
    </w:p>
    <w:p w14:paraId="523DAB27" w14:textId="77777777" w:rsidR="00AC07F2" w:rsidRPr="00730C51" w:rsidRDefault="00AC07F2" w:rsidP="00AC07F2">
      <w:pPr>
        <w:spacing w:line="300" w:lineRule="auto"/>
        <w:ind w:firstLineChars="200" w:firstLine="420"/>
        <w:rPr>
          <w:bCs/>
        </w:rPr>
      </w:pPr>
      <w:r w:rsidRPr="00730C51">
        <w:rPr>
          <w:bCs/>
        </w:rPr>
        <w:t xml:space="preserve">                data = pickle.load(fp)</w:t>
      </w:r>
    </w:p>
    <w:p w14:paraId="22DBE1A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 </w:t>
      </w:r>
      <w:r w:rsidRPr="00730C51">
        <w:rPr>
          <w:rFonts w:hint="eastAsia"/>
          <w:bCs/>
        </w:rPr>
        <w:t>遍历字典</w:t>
      </w:r>
    </w:p>
    <w:p w14:paraId="686C2EB0" w14:textId="77777777" w:rsidR="00AC07F2" w:rsidRPr="00730C51" w:rsidRDefault="00AC07F2" w:rsidP="00AC07F2">
      <w:pPr>
        <w:spacing w:line="300" w:lineRule="auto"/>
        <w:ind w:firstLineChars="200" w:firstLine="420"/>
        <w:rPr>
          <w:bCs/>
        </w:rPr>
      </w:pPr>
      <w:r w:rsidRPr="00730C51">
        <w:rPr>
          <w:bCs/>
        </w:rPr>
        <w:t xml:space="preserve">                for key, value in data.items():</w:t>
      </w:r>
    </w:p>
    <w:p w14:paraId="1947F52D" w14:textId="77777777" w:rsidR="00AC07F2" w:rsidRPr="00730C51" w:rsidRDefault="00AC07F2" w:rsidP="00AC07F2">
      <w:pPr>
        <w:spacing w:line="300" w:lineRule="auto"/>
        <w:ind w:firstLineChars="200" w:firstLine="420"/>
        <w:rPr>
          <w:bCs/>
        </w:rPr>
      </w:pPr>
      <w:r w:rsidRPr="00730C51">
        <w:rPr>
          <w:bCs/>
        </w:rPr>
        <w:t xml:space="preserve">                    ls = str(value)</w:t>
      </w:r>
    </w:p>
    <w:p w14:paraId="78956DA6" w14:textId="77777777" w:rsidR="00AC07F2" w:rsidRPr="00730C51" w:rsidRDefault="00AC07F2" w:rsidP="00AC07F2">
      <w:pPr>
        <w:spacing w:line="300" w:lineRule="auto"/>
        <w:ind w:firstLineChars="200" w:firstLine="420"/>
        <w:rPr>
          <w:bCs/>
        </w:rPr>
      </w:pPr>
      <w:r w:rsidRPr="00730C51">
        <w:rPr>
          <w:bCs/>
        </w:rPr>
        <w:t xml:space="preserve">                    if num in ls:</w:t>
      </w:r>
    </w:p>
    <w:p w14:paraId="179C8340"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经过</w:t>
      </w:r>
      <w:r w:rsidRPr="00730C51">
        <w:rPr>
          <w:rFonts w:hint="eastAsia"/>
          <w:bCs/>
        </w:rPr>
        <w:t>{}</w:t>
      </w:r>
      <w:r w:rsidRPr="00730C51">
        <w:rPr>
          <w:rFonts w:hint="eastAsia"/>
          <w:bCs/>
        </w:rPr>
        <w:t>站点的线路为</w:t>
      </w:r>
      <w:r w:rsidRPr="00730C51">
        <w:rPr>
          <w:rFonts w:hint="eastAsia"/>
          <w:bCs/>
        </w:rPr>
        <w:t>{}</w:t>
      </w:r>
      <w:r w:rsidRPr="00730C51">
        <w:rPr>
          <w:rFonts w:hint="eastAsia"/>
          <w:bCs/>
        </w:rPr>
        <w:t>号线</w:t>
      </w:r>
      <w:r w:rsidRPr="00730C51">
        <w:rPr>
          <w:rFonts w:hint="eastAsia"/>
          <w:bCs/>
        </w:rPr>
        <w:t>'.format(num, key))</w:t>
      </w:r>
    </w:p>
    <w:p w14:paraId="6A63F129" w14:textId="77777777" w:rsidR="00AC07F2" w:rsidRPr="00730C51" w:rsidRDefault="00AC07F2" w:rsidP="00AC07F2">
      <w:pPr>
        <w:spacing w:line="300" w:lineRule="auto"/>
        <w:ind w:firstLineChars="200" w:firstLine="420"/>
        <w:rPr>
          <w:bCs/>
        </w:rPr>
      </w:pPr>
      <w:r w:rsidRPr="00730C51">
        <w:rPr>
          <w:bCs/>
        </w:rPr>
        <w:t xml:space="preserve">                        return True</w:t>
      </w:r>
    </w:p>
    <w:p w14:paraId="1727939B" w14:textId="77777777" w:rsidR="00AC07F2" w:rsidRPr="00730C51" w:rsidRDefault="00AC07F2" w:rsidP="00AC07F2">
      <w:pPr>
        <w:spacing w:line="300" w:lineRule="auto"/>
        <w:ind w:firstLineChars="200" w:firstLine="420"/>
        <w:rPr>
          <w:bCs/>
        </w:rPr>
      </w:pPr>
      <w:r w:rsidRPr="00730C51">
        <w:rPr>
          <w:bCs/>
        </w:rPr>
        <w:t xml:space="preserve">            except:</w:t>
      </w:r>
    </w:p>
    <w:p w14:paraId="64564F63" w14:textId="77777777" w:rsidR="00AC07F2" w:rsidRPr="00730C51" w:rsidRDefault="00AC07F2" w:rsidP="00AC07F2">
      <w:pPr>
        <w:spacing w:line="300" w:lineRule="auto"/>
        <w:ind w:firstLineChars="200" w:firstLine="420"/>
        <w:rPr>
          <w:bCs/>
        </w:rPr>
      </w:pPr>
      <w:r w:rsidRPr="00730C51">
        <w:rPr>
          <w:bCs/>
        </w:rPr>
        <w:t xml:space="preserve">                break</w:t>
      </w:r>
    </w:p>
    <w:p w14:paraId="5E307E00" w14:textId="77777777" w:rsidR="00AC07F2" w:rsidRPr="00730C51" w:rsidRDefault="00AC07F2" w:rsidP="00AC07F2">
      <w:pPr>
        <w:spacing w:line="300" w:lineRule="auto"/>
        <w:ind w:firstLineChars="200" w:firstLine="420"/>
        <w:rPr>
          <w:bCs/>
        </w:rPr>
      </w:pPr>
    </w:p>
    <w:p w14:paraId="055EBB91" w14:textId="77777777" w:rsidR="00AC07F2" w:rsidRPr="00730C51" w:rsidRDefault="00AC07F2" w:rsidP="00AC07F2">
      <w:pPr>
        <w:spacing w:line="300" w:lineRule="auto"/>
        <w:ind w:firstLineChars="200" w:firstLine="420"/>
        <w:rPr>
          <w:bCs/>
        </w:rPr>
      </w:pPr>
    </w:p>
    <w:p w14:paraId="1E4E5CEE"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def site_find():  # </w:t>
      </w:r>
      <w:r w:rsidRPr="00730C51">
        <w:rPr>
          <w:rFonts w:hint="eastAsia"/>
          <w:bCs/>
        </w:rPr>
        <w:t>站点查询的函数</w:t>
      </w:r>
    </w:p>
    <w:p w14:paraId="3F4FD33A" w14:textId="77777777" w:rsidR="00AC07F2" w:rsidRPr="00730C51" w:rsidRDefault="00AC07F2" w:rsidP="00AC07F2">
      <w:pPr>
        <w:spacing w:line="300" w:lineRule="auto"/>
        <w:ind w:firstLineChars="200" w:firstLine="420"/>
        <w:rPr>
          <w:bCs/>
        </w:rPr>
      </w:pPr>
      <w:r w:rsidRPr="00730C51">
        <w:rPr>
          <w:bCs/>
        </w:rPr>
        <w:t xml:space="preserve">    if site_check():</w:t>
      </w:r>
    </w:p>
    <w:p w14:paraId="74673DD2" w14:textId="77777777" w:rsidR="00AC07F2" w:rsidRPr="00730C51" w:rsidRDefault="00AC07F2" w:rsidP="00AC07F2">
      <w:pPr>
        <w:spacing w:line="300" w:lineRule="auto"/>
        <w:ind w:firstLineChars="200" w:firstLine="420"/>
        <w:rPr>
          <w:bCs/>
        </w:rPr>
      </w:pPr>
      <w:r w:rsidRPr="00730C51">
        <w:rPr>
          <w:bCs/>
        </w:rPr>
        <w:t xml:space="preserve">        pass</w:t>
      </w:r>
    </w:p>
    <w:p w14:paraId="37BB94C1" w14:textId="77777777" w:rsidR="00AC07F2" w:rsidRPr="00730C51" w:rsidRDefault="00AC07F2" w:rsidP="00AC07F2">
      <w:pPr>
        <w:spacing w:line="300" w:lineRule="auto"/>
        <w:ind w:firstLineChars="200" w:firstLine="420"/>
        <w:rPr>
          <w:bCs/>
        </w:rPr>
      </w:pPr>
      <w:r w:rsidRPr="00730C51">
        <w:rPr>
          <w:bCs/>
        </w:rPr>
        <w:t xml:space="preserve">    else:</w:t>
      </w:r>
    </w:p>
    <w:p w14:paraId="32468682" w14:textId="77777777" w:rsidR="00AC07F2" w:rsidRPr="004555D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您要查询的站点不存在</w:t>
      </w:r>
      <w:r w:rsidRPr="00730C51">
        <w:rPr>
          <w:rFonts w:hint="eastAsia"/>
          <w:bCs/>
        </w:rPr>
        <w:t>.....')</w:t>
      </w:r>
    </w:p>
    <w:p w14:paraId="56A2ED43" w14:textId="77777777" w:rsidR="00AC07F2" w:rsidRPr="004555D1" w:rsidRDefault="00AC07F2" w:rsidP="00AC07F2">
      <w:pPr>
        <w:spacing w:line="300" w:lineRule="auto"/>
        <w:ind w:firstLineChars="200" w:firstLine="420"/>
        <w:rPr>
          <w:rFonts w:hint="eastAsia"/>
          <w:bCs/>
        </w:rPr>
      </w:pPr>
      <w:r w:rsidRPr="004555D1">
        <w:rPr>
          <w:rFonts w:hint="eastAsia"/>
          <w:bCs/>
        </w:rPr>
        <w:t xml:space="preserve">C.   </w:t>
      </w:r>
      <w:r>
        <w:rPr>
          <w:rFonts w:hint="eastAsia"/>
          <w:bCs/>
        </w:rPr>
        <w:t>后台管理员</w:t>
      </w:r>
      <w:r w:rsidRPr="004555D1">
        <w:rPr>
          <w:rFonts w:hint="eastAsia"/>
          <w:bCs/>
        </w:rPr>
        <w:t>模块实现：</w:t>
      </w:r>
    </w:p>
    <w:p w14:paraId="4374FA7B" w14:textId="77777777" w:rsidR="00AC07F2" w:rsidRPr="004555D1" w:rsidRDefault="00AC07F2" w:rsidP="00AC07F2">
      <w:pPr>
        <w:spacing w:line="300" w:lineRule="auto"/>
        <w:ind w:firstLineChars="200" w:firstLine="420"/>
        <w:rPr>
          <w:rFonts w:hint="eastAsia"/>
          <w:bCs/>
        </w:rPr>
      </w:pPr>
      <w:r w:rsidRPr="004555D1">
        <w:rPr>
          <w:rFonts w:hint="eastAsia"/>
          <w:bCs/>
        </w:rPr>
        <w:lastRenderedPageBreak/>
        <w:t>模块说明：</w:t>
      </w:r>
      <w:r>
        <w:rPr>
          <w:rFonts w:hint="eastAsia"/>
          <w:bCs/>
        </w:rPr>
        <w:t>用户需要登录用户名和密码才可以进入后台管理员的界面</w:t>
      </w:r>
      <w:r w:rsidRPr="004555D1">
        <w:rPr>
          <w:rFonts w:hint="eastAsia"/>
          <w:bCs/>
        </w:rPr>
        <w:t xml:space="preserve"> </w:t>
      </w:r>
      <w:r>
        <w:rPr>
          <w:rFonts w:hint="eastAsia"/>
          <w:bCs/>
        </w:rPr>
        <w:t>，进入后台管理员的界面后会有许多新的功能。</w:t>
      </w:r>
    </w:p>
    <w:p w14:paraId="79BA2409" w14:textId="77777777" w:rsidR="00AC07F2" w:rsidRDefault="00AC07F2" w:rsidP="00AC07F2">
      <w:pPr>
        <w:spacing w:line="300" w:lineRule="auto"/>
        <w:ind w:firstLineChars="200" w:firstLine="420"/>
        <w:rPr>
          <w:bCs/>
        </w:rPr>
      </w:pPr>
      <w:r w:rsidRPr="004555D1">
        <w:rPr>
          <w:rFonts w:hint="eastAsia"/>
          <w:bCs/>
        </w:rPr>
        <w:t>对应程序：</w:t>
      </w:r>
      <w:r w:rsidRPr="004555D1">
        <w:rPr>
          <w:rFonts w:hint="eastAsia"/>
          <w:bCs/>
        </w:rPr>
        <w:tab/>
      </w:r>
    </w:p>
    <w:p w14:paraId="750567ED"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def login():  # </w:t>
      </w:r>
      <w:r w:rsidRPr="00730C51">
        <w:rPr>
          <w:rFonts w:hint="eastAsia"/>
          <w:bCs/>
        </w:rPr>
        <w:t>用户登录的函数</w:t>
      </w:r>
    </w:p>
    <w:p w14:paraId="6B70D646" w14:textId="77777777" w:rsidR="00AC07F2" w:rsidRPr="00730C51" w:rsidRDefault="00AC07F2" w:rsidP="00AC07F2">
      <w:pPr>
        <w:spacing w:line="300" w:lineRule="auto"/>
        <w:ind w:firstLineChars="200" w:firstLine="420"/>
        <w:rPr>
          <w:bCs/>
        </w:rPr>
      </w:pPr>
      <w:r w:rsidRPr="00730C51">
        <w:rPr>
          <w:bCs/>
        </w:rPr>
        <w:t xml:space="preserve">    with open('info.pkl', 'rb') as fp:</w:t>
      </w:r>
    </w:p>
    <w:p w14:paraId="62D919EA"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q = input('</w:t>
      </w:r>
      <w:r w:rsidRPr="00730C51">
        <w:rPr>
          <w:rFonts w:hint="eastAsia"/>
          <w:bCs/>
        </w:rPr>
        <w:t>请输入你的的账号：</w:t>
      </w:r>
      <w:r w:rsidRPr="00730C51">
        <w:rPr>
          <w:rFonts w:hint="eastAsia"/>
          <w:bCs/>
        </w:rPr>
        <w:t>')</w:t>
      </w:r>
    </w:p>
    <w:p w14:paraId="3DC401CC"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w = input('</w:t>
      </w:r>
      <w:r w:rsidRPr="00730C51">
        <w:rPr>
          <w:rFonts w:hint="eastAsia"/>
          <w:bCs/>
        </w:rPr>
        <w:t>请输入你的的密码：</w:t>
      </w:r>
      <w:r w:rsidRPr="00730C51">
        <w:rPr>
          <w:rFonts w:hint="eastAsia"/>
          <w:bCs/>
        </w:rPr>
        <w:t>')</w:t>
      </w:r>
    </w:p>
    <w:p w14:paraId="2385B625" w14:textId="77777777" w:rsidR="00AC07F2" w:rsidRPr="00730C51" w:rsidRDefault="00AC07F2" w:rsidP="00AC07F2">
      <w:pPr>
        <w:spacing w:line="300" w:lineRule="auto"/>
        <w:ind w:firstLineChars="200" w:firstLine="420"/>
        <w:rPr>
          <w:bCs/>
        </w:rPr>
      </w:pPr>
      <w:r w:rsidRPr="00730C51">
        <w:rPr>
          <w:bCs/>
        </w:rPr>
        <w:t xml:space="preserve">        while True:</w:t>
      </w:r>
    </w:p>
    <w:p w14:paraId="5BA96469" w14:textId="77777777" w:rsidR="00AC07F2" w:rsidRPr="00730C51" w:rsidRDefault="00AC07F2" w:rsidP="00AC07F2">
      <w:pPr>
        <w:spacing w:line="300" w:lineRule="auto"/>
        <w:ind w:firstLineChars="200" w:firstLine="420"/>
        <w:rPr>
          <w:bCs/>
        </w:rPr>
      </w:pPr>
      <w:r w:rsidRPr="00730C51">
        <w:rPr>
          <w:bCs/>
        </w:rPr>
        <w:t xml:space="preserve">            try:</w:t>
      </w:r>
    </w:p>
    <w:p w14:paraId="0C7DE81D" w14:textId="77777777" w:rsidR="00AC07F2" w:rsidRPr="00730C51" w:rsidRDefault="00AC07F2" w:rsidP="00AC07F2">
      <w:pPr>
        <w:spacing w:line="300" w:lineRule="auto"/>
        <w:ind w:firstLineChars="200" w:firstLine="420"/>
        <w:rPr>
          <w:bCs/>
        </w:rPr>
      </w:pPr>
      <w:r w:rsidRPr="00730C51">
        <w:rPr>
          <w:bCs/>
        </w:rPr>
        <w:t xml:space="preserve">                data = pickle.load(fp)</w:t>
      </w:r>
    </w:p>
    <w:p w14:paraId="553E5D73" w14:textId="77777777" w:rsidR="00AC07F2" w:rsidRPr="00730C51" w:rsidRDefault="00AC07F2" w:rsidP="00AC07F2">
      <w:pPr>
        <w:spacing w:line="300" w:lineRule="auto"/>
        <w:ind w:firstLineChars="200" w:firstLine="420"/>
        <w:rPr>
          <w:bCs/>
        </w:rPr>
      </w:pPr>
      <w:r w:rsidRPr="00730C51">
        <w:rPr>
          <w:bCs/>
        </w:rPr>
        <w:t xml:space="preserve">                if q == data['user'] and w == data['password']:</w:t>
      </w:r>
    </w:p>
    <w:p w14:paraId="5493F877"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您已经登录成功！！！</w:t>
      </w:r>
      <w:r w:rsidRPr="00730C51">
        <w:rPr>
          <w:rFonts w:hint="eastAsia"/>
          <w:bCs/>
        </w:rPr>
        <w:t>')</w:t>
      </w:r>
    </w:p>
    <w:p w14:paraId="4BAFD874" w14:textId="77777777" w:rsidR="00AC07F2" w:rsidRPr="00730C51" w:rsidRDefault="00AC07F2" w:rsidP="00AC07F2">
      <w:pPr>
        <w:spacing w:line="300" w:lineRule="auto"/>
        <w:ind w:firstLineChars="200" w:firstLine="420"/>
        <w:rPr>
          <w:bCs/>
        </w:rPr>
      </w:pPr>
      <w:r w:rsidRPr="00730C51">
        <w:rPr>
          <w:bCs/>
        </w:rPr>
        <w:t xml:space="preserve">                    return True</w:t>
      </w:r>
    </w:p>
    <w:p w14:paraId="340FB135" w14:textId="77777777" w:rsidR="00AC07F2" w:rsidRPr="00730C51" w:rsidRDefault="00AC07F2" w:rsidP="00AC07F2">
      <w:pPr>
        <w:spacing w:line="300" w:lineRule="auto"/>
        <w:ind w:firstLineChars="200" w:firstLine="420"/>
        <w:rPr>
          <w:bCs/>
        </w:rPr>
      </w:pPr>
    </w:p>
    <w:p w14:paraId="590E1AA4" w14:textId="77777777" w:rsidR="00AC07F2" w:rsidRPr="00730C51" w:rsidRDefault="00AC07F2" w:rsidP="00AC07F2">
      <w:pPr>
        <w:spacing w:line="300" w:lineRule="auto"/>
        <w:ind w:firstLineChars="200" w:firstLine="420"/>
        <w:rPr>
          <w:bCs/>
        </w:rPr>
      </w:pPr>
      <w:r w:rsidRPr="00730C51">
        <w:rPr>
          <w:bCs/>
        </w:rPr>
        <w:t xml:space="preserve">            except:</w:t>
      </w:r>
    </w:p>
    <w:p w14:paraId="0D20DDFF" w14:textId="77777777" w:rsidR="00AC07F2" w:rsidRPr="00730C51" w:rsidRDefault="00AC07F2" w:rsidP="00AC07F2">
      <w:pPr>
        <w:spacing w:line="300" w:lineRule="auto"/>
        <w:ind w:firstLineChars="200" w:firstLine="420"/>
        <w:rPr>
          <w:bCs/>
        </w:rPr>
      </w:pPr>
      <w:r w:rsidRPr="00730C51">
        <w:rPr>
          <w:bCs/>
        </w:rPr>
        <w:t xml:space="preserve">                break</w:t>
      </w:r>
    </w:p>
    <w:p w14:paraId="40F14000" w14:textId="77777777" w:rsidR="00AC07F2" w:rsidRPr="00730C51" w:rsidRDefault="00AC07F2" w:rsidP="00AC07F2">
      <w:pPr>
        <w:spacing w:line="300" w:lineRule="auto"/>
        <w:ind w:firstLineChars="200" w:firstLine="420"/>
        <w:rPr>
          <w:bCs/>
        </w:rPr>
      </w:pPr>
    </w:p>
    <w:p w14:paraId="02311AF8" w14:textId="77777777" w:rsidR="00AC07F2" w:rsidRPr="00730C51" w:rsidRDefault="00AC07F2" w:rsidP="00AC07F2">
      <w:pPr>
        <w:spacing w:line="300" w:lineRule="auto"/>
        <w:ind w:firstLineChars="200" w:firstLine="420"/>
        <w:rPr>
          <w:bCs/>
        </w:rPr>
      </w:pPr>
    </w:p>
    <w:p w14:paraId="30E43CD7"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def manager():  # </w:t>
      </w:r>
      <w:r w:rsidRPr="00730C51">
        <w:rPr>
          <w:rFonts w:hint="eastAsia"/>
          <w:bCs/>
        </w:rPr>
        <w:t>后台管理员界面的函数</w:t>
      </w:r>
    </w:p>
    <w:p w14:paraId="3EFEC60C" w14:textId="77777777" w:rsidR="00AC07F2" w:rsidRPr="00730C51" w:rsidRDefault="00AC07F2" w:rsidP="00AC07F2">
      <w:pPr>
        <w:spacing w:line="300" w:lineRule="auto"/>
        <w:ind w:firstLineChars="200" w:firstLine="420"/>
        <w:rPr>
          <w:bCs/>
        </w:rPr>
      </w:pPr>
      <w:r w:rsidRPr="00730C51">
        <w:rPr>
          <w:bCs/>
        </w:rPr>
        <w:t xml:space="preserve">    if login():</w:t>
      </w:r>
    </w:p>
    <w:p w14:paraId="4F007ED8" w14:textId="77777777" w:rsidR="00AC07F2" w:rsidRPr="00730C51" w:rsidRDefault="00AC07F2" w:rsidP="00AC07F2">
      <w:pPr>
        <w:spacing w:line="300" w:lineRule="auto"/>
        <w:ind w:firstLineChars="200" w:firstLine="420"/>
        <w:rPr>
          <w:bCs/>
        </w:rPr>
      </w:pPr>
      <w:r w:rsidRPr="00730C51">
        <w:rPr>
          <w:bCs/>
        </w:rPr>
        <w:t xml:space="preserve">        while True:</w:t>
      </w:r>
    </w:p>
    <w:p w14:paraId="610EFF0E" w14:textId="77777777" w:rsidR="00AC07F2" w:rsidRPr="00730C51" w:rsidRDefault="00AC07F2" w:rsidP="00AC07F2">
      <w:pPr>
        <w:spacing w:line="300" w:lineRule="auto"/>
        <w:ind w:firstLineChars="200" w:firstLine="420"/>
        <w:rPr>
          <w:bCs/>
        </w:rPr>
      </w:pPr>
      <w:r w:rsidRPr="00730C51">
        <w:rPr>
          <w:bCs/>
        </w:rPr>
        <w:t xml:space="preserve">            print('-' * 30)</w:t>
      </w:r>
    </w:p>
    <w:p w14:paraId="175BAD1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后台管理员界面</w:t>
      </w:r>
      <w:r w:rsidRPr="00730C51">
        <w:rPr>
          <w:rFonts w:hint="eastAsia"/>
          <w:bCs/>
        </w:rPr>
        <w:t>-----')</w:t>
      </w:r>
    </w:p>
    <w:p w14:paraId="330BAECF"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1.</w:t>
      </w:r>
      <w:r w:rsidRPr="00730C51">
        <w:rPr>
          <w:rFonts w:hint="eastAsia"/>
          <w:bCs/>
        </w:rPr>
        <w:t>添加线路</w:t>
      </w:r>
      <w:r w:rsidRPr="00730C51">
        <w:rPr>
          <w:rFonts w:hint="eastAsia"/>
          <w:bCs/>
        </w:rPr>
        <w:t>')</w:t>
      </w:r>
    </w:p>
    <w:p w14:paraId="623E0D2B"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2.</w:t>
      </w:r>
      <w:r w:rsidRPr="00730C51">
        <w:rPr>
          <w:rFonts w:hint="eastAsia"/>
          <w:bCs/>
        </w:rPr>
        <w:t>删除线路</w:t>
      </w:r>
      <w:r w:rsidRPr="00730C51">
        <w:rPr>
          <w:rFonts w:hint="eastAsia"/>
          <w:bCs/>
        </w:rPr>
        <w:t>')</w:t>
      </w:r>
    </w:p>
    <w:p w14:paraId="018C1FE3"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3.</w:t>
      </w:r>
      <w:r w:rsidRPr="00730C51">
        <w:rPr>
          <w:rFonts w:hint="eastAsia"/>
          <w:bCs/>
        </w:rPr>
        <w:t>查看所有线路</w:t>
      </w:r>
      <w:r w:rsidRPr="00730C51">
        <w:rPr>
          <w:rFonts w:hint="eastAsia"/>
          <w:bCs/>
        </w:rPr>
        <w:t>')</w:t>
      </w:r>
    </w:p>
    <w:p w14:paraId="77B00534"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4.</w:t>
      </w:r>
      <w:r w:rsidRPr="00730C51">
        <w:rPr>
          <w:rFonts w:hint="eastAsia"/>
          <w:bCs/>
        </w:rPr>
        <w:t>删除所有线路</w:t>
      </w:r>
      <w:r w:rsidRPr="00730C51">
        <w:rPr>
          <w:rFonts w:hint="eastAsia"/>
          <w:bCs/>
        </w:rPr>
        <w:t>')</w:t>
      </w:r>
    </w:p>
    <w:p w14:paraId="36C48F82"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5.</w:t>
      </w:r>
      <w:r w:rsidRPr="00730C51">
        <w:rPr>
          <w:rFonts w:hint="eastAsia"/>
          <w:bCs/>
        </w:rPr>
        <w:t>退出</w:t>
      </w:r>
      <w:r w:rsidRPr="00730C51">
        <w:rPr>
          <w:rFonts w:hint="eastAsia"/>
          <w:bCs/>
        </w:rPr>
        <w:t>')</w:t>
      </w:r>
    </w:p>
    <w:p w14:paraId="2DC237BC" w14:textId="77777777" w:rsidR="00AC07F2" w:rsidRPr="00730C51" w:rsidRDefault="00AC07F2" w:rsidP="00AC07F2">
      <w:pPr>
        <w:spacing w:line="300" w:lineRule="auto"/>
        <w:ind w:firstLineChars="200" w:firstLine="420"/>
        <w:rPr>
          <w:bCs/>
        </w:rPr>
      </w:pPr>
      <w:r w:rsidRPr="00730C51">
        <w:rPr>
          <w:bCs/>
        </w:rPr>
        <w:t xml:space="preserve">            print('-' * 30)</w:t>
      </w:r>
    </w:p>
    <w:p w14:paraId="0EE0E20B"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num = input('</w:t>
      </w:r>
      <w:r w:rsidRPr="00730C51">
        <w:rPr>
          <w:rFonts w:hint="eastAsia"/>
          <w:bCs/>
        </w:rPr>
        <w:t>请做出你的选择</w:t>
      </w:r>
      <w:r w:rsidRPr="00730C51">
        <w:rPr>
          <w:rFonts w:hint="eastAsia"/>
          <w:bCs/>
        </w:rPr>
        <w:t>:\n')</w:t>
      </w:r>
    </w:p>
    <w:p w14:paraId="644C830E" w14:textId="77777777" w:rsidR="00AC07F2" w:rsidRPr="00730C51" w:rsidRDefault="00AC07F2" w:rsidP="00AC07F2">
      <w:pPr>
        <w:spacing w:line="300" w:lineRule="auto"/>
        <w:ind w:firstLineChars="200" w:firstLine="420"/>
        <w:rPr>
          <w:bCs/>
        </w:rPr>
      </w:pPr>
      <w:r w:rsidRPr="00730C51">
        <w:rPr>
          <w:bCs/>
        </w:rPr>
        <w:t xml:space="preserve">            if num == '1':</w:t>
      </w:r>
    </w:p>
    <w:p w14:paraId="664C9FBA" w14:textId="77777777" w:rsidR="00AC07F2" w:rsidRPr="00730C51" w:rsidRDefault="00AC07F2" w:rsidP="00AC07F2">
      <w:pPr>
        <w:spacing w:line="300" w:lineRule="auto"/>
        <w:ind w:firstLineChars="200" w:firstLine="420"/>
        <w:rPr>
          <w:bCs/>
        </w:rPr>
      </w:pPr>
      <w:r w:rsidRPr="00730C51">
        <w:rPr>
          <w:bCs/>
        </w:rPr>
        <w:t xml:space="preserve">                add_line()</w:t>
      </w:r>
    </w:p>
    <w:p w14:paraId="24989523" w14:textId="77777777" w:rsidR="00AC07F2" w:rsidRPr="00730C51" w:rsidRDefault="00AC07F2" w:rsidP="00AC07F2">
      <w:pPr>
        <w:spacing w:line="300" w:lineRule="auto"/>
        <w:ind w:firstLineChars="200" w:firstLine="420"/>
        <w:rPr>
          <w:bCs/>
        </w:rPr>
      </w:pPr>
      <w:r w:rsidRPr="00730C51">
        <w:rPr>
          <w:bCs/>
        </w:rPr>
        <w:t xml:space="preserve">            if num == '5':</w:t>
      </w:r>
    </w:p>
    <w:p w14:paraId="0C9E2F24" w14:textId="77777777" w:rsidR="00AC07F2" w:rsidRPr="00730C51" w:rsidRDefault="00AC07F2" w:rsidP="00AC07F2">
      <w:pPr>
        <w:spacing w:line="300" w:lineRule="auto"/>
        <w:ind w:firstLineChars="200" w:firstLine="420"/>
        <w:rPr>
          <w:bCs/>
        </w:rPr>
      </w:pPr>
      <w:r w:rsidRPr="00730C51">
        <w:rPr>
          <w:bCs/>
        </w:rPr>
        <w:t xml:space="preserve">                print('-' * 25)</w:t>
      </w:r>
    </w:p>
    <w:p w14:paraId="2B83403C"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菜单</w:t>
      </w:r>
      <w:r w:rsidRPr="00730C51">
        <w:rPr>
          <w:rFonts w:hint="eastAsia"/>
          <w:bCs/>
        </w:rPr>
        <w:t>------')</w:t>
      </w:r>
    </w:p>
    <w:p w14:paraId="65441490" w14:textId="77777777" w:rsidR="00AC07F2" w:rsidRPr="00730C51" w:rsidRDefault="00AC07F2" w:rsidP="00AC07F2">
      <w:pPr>
        <w:spacing w:line="300" w:lineRule="auto"/>
        <w:ind w:firstLineChars="200" w:firstLine="420"/>
        <w:rPr>
          <w:rFonts w:hint="eastAsia"/>
          <w:bCs/>
        </w:rPr>
      </w:pPr>
      <w:r w:rsidRPr="00730C51">
        <w:rPr>
          <w:rFonts w:hint="eastAsia"/>
          <w:bCs/>
        </w:rPr>
        <w:lastRenderedPageBreak/>
        <w:t xml:space="preserve">                print('1.</w:t>
      </w:r>
      <w:r w:rsidRPr="00730C51">
        <w:rPr>
          <w:rFonts w:hint="eastAsia"/>
          <w:bCs/>
        </w:rPr>
        <w:t>线路查询</w:t>
      </w:r>
      <w:r w:rsidRPr="00730C51">
        <w:rPr>
          <w:rFonts w:hint="eastAsia"/>
          <w:bCs/>
        </w:rPr>
        <w:t>')</w:t>
      </w:r>
    </w:p>
    <w:p w14:paraId="7FD5BF2F"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2.</w:t>
      </w:r>
      <w:r w:rsidRPr="00730C51">
        <w:rPr>
          <w:rFonts w:hint="eastAsia"/>
          <w:bCs/>
        </w:rPr>
        <w:t>站点查询</w:t>
      </w:r>
      <w:r w:rsidRPr="00730C51">
        <w:rPr>
          <w:rFonts w:hint="eastAsia"/>
          <w:bCs/>
        </w:rPr>
        <w:t>')</w:t>
      </w:r>
    </w:p>
    <w:p w14:paraId="46147D56"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3.</w:t>
      </w:r>
      <w:r w:rsidRPr="00730C51">
        <w:rPr>
          <w:rFonts w:hint="eastAsia"/>
          <w:bCs/>
        </w:rPr>
        <w:t>换乘信息</w:t>
      </w:r>
      <w:r w:rsidRPr="00730C51">
        <w:rPr>
          <w:rFonts w:hint="eastAsia"/>
          <w:bCs/>
        </w:rPr>
        <w:t>')</w:t>
      </w:r>
    </w:p>
    <w:p w14:paraId="1B193179"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4.</w:t>
      </w:r>
      <w:r w:rsidRPr="00730C51">
        <w:rPr>
          <w:rFonts w:hint="eastAsia"/>
          <w:bCs/>
        </w:rPr>
        <w:t>后台管理员界面</w:t>
      </w:r>
      <w:r w:rsidRPr="00730C51">
        <w:rPr>
          <w:rFonts w:hint="eastAsia"/>
          <w:bCs/>
        </w:rPr>
        <w:t>')</w:t>
      </w:r>
    </w:p>
    <w:p w14:paraId="308BB1A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5.</w:t>
      </w:r>
      <w:r w:rsidRPr="00730C51">
        <w:rPr>
          <w:rFonts w:hint="eastAsia"/>
          <w:bCs/>
        </w:rPr>
        <w:t>管理员的账号管理界面</w:t>
      </w:r>
      <w:r w:rsidRPr="00730C51">
        <w:rPr>
          <w:rFonts w:hint="eastAsia"/>
          <w:bCs/>
        </w:rPr>
        <w:t>')</w:t>
      </w:r>
    </w:p>
    <w:p w14:paraId="7A2AD3BD"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6.</w:t>
      </w:r>
      <w:r w:rsidRPr="00730C51">
        <w:rPr>
          <w:rFonts w:hint="eastAsia"/>
          <w:bCs/>
        </w:rPr>
        <w:t>退出程序</w:t>
      </w:r>
      <w:r w:rsidRPr="00730C51">
        <w:rPr>
          <w:rFonts w:hint="eastAsia"/>
          <w:bCs/>
        </w:rPr>
        <w:t>')</w:t>
      </w:r>
    </w:p>
    <w:p w14:paraId="580A00D4" w14:textId="77777777" w:rsidR="00AC07F2" w:rsidRPr="00730C51" w:rsidRDefault="00AC07F2" w:rsidP="00AC07F2">
      <w:pPr>
        <w:spacing w:line="300" w:lineRule="auto"/>
        <w:ind w:firstLineChars="200" w:firstLine="420"/>
        <w:rPr>
          <w:bCs/>
        </w:rPr>
      </w:pPr>
      <w:r w:rsidRPr="00730C51">
        <w:rPr>
          <w:bCs/>
        </w:rPr>
        <w:t xml:space="preserve">                print('-' * 25)</w:t>
      </w:r>
    </w:p>
    <w:p w14:paraId="12CEB8EF" w14:textId="77777777" w:rsidR="00AC07F2" w:rsidRPr="00730C51" w:rsidRDefault="00AC07F2" w:rsidP="00AC07F2">
      <w:pPr>
        <w:spacing w:line="300" w:lineRule="auto"/>
        <w:ind w:firstLineChars="200" w:firstLine="420"/>
        <w:rPr>
          <w:bCs/>
        </w:rPr>
      </w:pPr>
      <w:r w:rsidRPr="00730C51">
        <w:rPr>
          <w:bCs/>
        </w:rPr>
        <w:t xml:space="preserve">                break</w:t>
      </w:r>
    </w:p>
    <w:p w14:paraId="1F995C3A" w14:textId="77777777" w:rsidR="00AC07F2" w:rsidRPr="00730C51" w:rsidRDefault="00AC07F2" w:rsidP="00AC07F2">
      <w:pPr>
        <w:spacing w:line="300" w:lineRule="auto"/>
        <w:ind w:firstLineChars="200" w:firstLine="420"/>
        <w:rPr>
          <w:bCs/>
        </w:rPr>
      </w:pPr>
      <w:r w:rsidRPr="00730C51">
        <w:rPr>
          <w:bCs/>
        </w:rPr>
        <w:t xml:space="preserve">            if num == '4':</w:t>
      </w:r>
    </w:p>
    <w:p w14:paraId="5973E7C6" w14:textId="77777777" w:rsidR="00AC07F2" w:rsidRPr="00730C51" w:rsidRDefault="00AC07F2" w:rsidP="00AC07F2">
      <w:pPr>
        <w:spacing w:line="300" w:lineRule="auto"/>
        <w:ind w:firstLineChars="200" w:firstLine="420"/>
        <w:rPr>
          <w:bCs/>
        </w:rPr>
      </w:pPr>
      <w:r w:rsidRPr="00730C51">
        <w:rPr>
          <w:bCs/>
        </w:rPr>
        <w:t xml:space="preserve">                clear_line_all()</w:t>
      </w:r>
    </w:p>
    <w:p w14:paraId="4E8F7471" w14:textId="77777777" w:rsidR="00AC07F2" w:rsidRPr="00730C51" w:rsidRDefault="00AC07F2" w:rsidP="00AC07F2">
      <w:pPr>
        <w:spacing w:line="300" w:lineRule="auto"/>
        <w:ind w:firstLineChars="200" w:firstLine="420"/>
        <w:rPr>
          <w:bCs/>
        </w:rPr>
      </w:pPr>
      <w:r w:rsidRPr="00730C51">
        <w:rPr>
          <w:bCs/>
        </w:rPr>
        <w:t xml:space="preserve">            if num == '3':</w:t>
      </w:r>
    </w:p>
    <w:p w14:paraId="7072E0E6" w14:textId="77777777" w:rsidR="00AC07F2" w:rsidRPr="00730C51" w:rsidRDefault="00AC07F2" w:rsidP="00AC07F2">
      <w:pPr>
        <w:spacing w:line="300" w:lineRule="auto"/>
        <w:ind w:firstLineChars="200" w:firstLine="420"/>
        <w:rPr>
          <w:bCs/>
        </w:rPr>
      </w:pPr>
      <w:r w:rsidRPr="00730C51">
        <w:rPr>
          <w:bCs/>
        </w:rPr>
        <w:t xml:space="preserve">                show_line_all()</w:t>
      </w:r>
    </w:p>
    <w:p w14:paraId="022ACD32" w14:textId="77777777" w:rsidR="00AC07F2" w:rsidRPr="00730C51" w:rsidRDefault="00AC07F2" w:rsidP="00AC07F2">
      <w:pPr>
        <w:spacing w:line="300" w:lineRule="auto"/>
        <w:ind w:firstLineChars="200" w:firstLine="420"/>
        <w:rPr>
          <w:bCs/>
        </w:rPr>
      </w:pPr>
      <w:r w:rsidRPr="00730C51">
        <w:rPr>
          <w:bCs/>
        </w:rPr>
        <w:t xml:space="preserve">            if num == '2':</w:t>
      </w:r>
    </w:p>
    <w:p w14:paraId="3F0EB189" w14:textId="77777777" w:rsidR="00AC07F2" w:rsidRPr="00730C51" w:rsidRDefault="00AC07F2" w:rsidP="00AC07F2">
      <w:pPr>
        <w:spacing w:line="300" w:lineRule="auto"/>
        <w:ind w:firstLineChars="200" w:firstLine="420"/>
        <w:rPr>
          <w:bCs/>
        </w:rPr>
      </w:pPr>
      <w:r w:rsidRPr="00730C51">
        <w:rPr>
          <w:bCs/>
        </w:rPr>
        <w:t xml:space="preserve">                clear_line()</w:t>
      </w:r>
    </w:p>
    <w:p w14:paraId="31BD9B5B" w14:textId="77777777" w:rsidR="00AC07F2" w:rsidRPr="00730C51" w:rsidRDefault="00AC07F2" w:rsidP="00AC07F2">
      <w:pPr>
        <w:spacing w:line="300" w:lineRule="auto"/>
        <w:ind w:firstLineChars="200" w:firstLine="420"/>
        <w:rPr>
          <w:bCs/>
        </w:rPr>
      </w:pPr>
      <w:r w:rsidRPr="00730C51">
        <w:rPr>
          <w:bCs/>
        </w:rPr>
        <w:t xml:space="preserve">            else:</w:t>
      </w:r>
    </w:p>
    <w:p w14:paraId="51FDC09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请重新做出你的选择</w:t>
      </w:r>
      <w:r w:rsidRPr="00730C51">
        <w:rPr>
          <w:rFonts w:hint="eastAsia"/>
          <w:bCs/>
        </w:rPr>
        <w:t>...')</w:t>
      </w:r>
    </w:p>
    <w:p w14:paraId="0ED1FBC2" w14:textId="77777777" w:rsidR="00AC07F2" w:rsidRPr="00730C51" w:rsidRDefault="00AC07F2" w:rsidP="00AC07F2">
      <w:pPr>
        <w:spacing w:line="300" w:lineRule="auto"/>
        <w:ind w:firstLineChars="200" w:firstLine="420"/>
        <w:rPr>
          <w:bCs/>
        </w:rPr>
      </w:pPr>
      <w:r w:rsidRPr="00730C51">
        <w:rPr>
          <w:bCs/>
        </w:rPr>
        <w:t xml:space="preserve">    else:</w:t>
      </w:r>
    </w:p>
    <w:p w14:paraId="28B3FCF9" w14:textId="77777777" w:rsidR="00AC07F2" w:rsidRPr="004555D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对不起，你登录失败，不可以让您进入后台管理员界面</w:t>
      </w:r>
      <w:r w:rsidRPr="00730C51">
        <w:rPr>
          <w:rFonts w:hint="eastAsia"/>
          <w:bCs/>
        </w:rPr>
        <w:t>')</w:t>
      </w:r>
    </w:p>
    <w:p w14:paraId="1BFC987A" w14:textId="77777777" w:rsidR="00AC07F2" w:rsidRPr="004555D1" w:rsidRDefault="00AC07F2" w:rsidP="00AC07F2">
      <w:pPr>
        <w:spacing w:line="300" w:lineRule="auto"/>
        <w:ind w:firstLineChars="200" w:firstLine="420"/>
        <w:rPr>
          <w:rFonts w:hint="eastAsia"/>
          <w:bCs/>
        </w:rPr>
      </w:pPr>
      <w:r w:rsidRPr="004555D1">
        <w:rPr>
          <w:rFonts w:hint="eastAsia"/>
          <w:bCs/>
        </w:rPr>
        <w:t>D.</w:t>
      </w:r>
      <w:r>
        <w:rPr>
          <w:rFonts w:hint="eastAsia"/>
          <w:bCs/>
        </w:rPr>
        <w:t>后台管理员的账号管理</w:t>
      </w:r>
      <w:r w:rsidRPr="004555D1">
        <w:rPr>
          <w:rFonts w:hint="eastAsia"/>
          <w:bCs/>
        </w:rPr>
        <w:t>模块实现：</w:t>
      </w:r>
    </w:p>
    <w:p w14:paraId="447246C1" w14:textId="77777777" w:rsidR="00AC07F2" w:rsidRPr="004555D1" w:rsidRDefault="00AC07F2" w:rsidP="00AC07F2">
      <w:pPr>
        <w:spacing w:line="300" w:lineRule="auto"/>
        <w:ind w:firstLineChars="200" w:firstLine="420"/>
        <w:rPr>
          <w:rFonts w:hint="eastAsia"/>
          <w:bCs/>
        </w:rPr>
      </w:pPr>
      <w:r w:rsidRPr="004555D1">
        <w:rPr>
          <w:rFonts w:hint="eastAsia"/>
          <w:bCs/>
        </w:rPr>
        <w:t>模块说明：</w:t>
      </w:r>
      <w:r>
        <w:rPr>
          <w:rFonts w:hint="eastAsia"/>
          <w:bCs/>
        </w:rPr>
        <w:t>用户可以在后台管理员的账号管理界面来注册或注销账号和密码。</w:t>
      </w:r>
    </w:p>
    <w:p w14:paraId="6F112A0F" w14:textId="77777777" w:rsidR="00AC07F2" w:rsidRDefault="00AC07F2" w:rsidP="00AC07F2">
      <w:pPr>
        <w:spacing w:line="300" w:lineRule="auto"/>
        <w:ind w:firstLineChars="200" w:firstLine="420"/>
        <w:rPr>
          <w:bCs/>
        </w:rPr>
      </w:pPr>
      <w:r w:rsidRPr="004555D1">
        <w:rPr>
          <w:rFonts w:hint="eastAsia"/>
          <w:bCs/>
        </w:rPr>
        <w:t>对应函数：</w:t>
      </w:r>
    </w:p>
    <w:p w14:paraId="00877A63"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def manager_account():  # </w:t>
      </w:r>
      <w:r w:rsidRPr="00730C51">
        <w:rPr>
          <w:rFonts w:hint="eastAsia"/>
          <w:bCs/>
        </w:rPr>
        <w:t>管理员账号管理界面的函数</w:t>
      </w:r>
    </w:p>
    <w:p w14:paraId="686EE208" w14:textId="77777777" w:rsidR="00AC07F2" w:rsidRPr="00730C51" w:rsidRDefault="00AC07F2" w:rsidP="00AC07F2">
      <w:pPr>
        <w:spacing w:line="300" w:lineRule="auto"/>
        <w:ind w:firstLineChars="200" w:firstLine="420"/>
        <w:rPr>
          <w:bCs/>
        </w:rPr>
      </w:pPr>
      <w:r w:rsidRPr="00730C51">
        <w:rPr>
          <w:bCs/>
        </w:rPr>
        <w:t xml:space="preserve">    def new_():</w:t>
      </w:r>
    </w:p>
    <w:p w14:paraId="00E24459"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file_path = 'D:\</w:t>
      </w:r>
      <w:r w:rsidRPr="00730C51">
        <w:rPr>
          <w:rFonts w:hint="eastAsia"/>
          <w:bCs/>
        </w:rPr>
        <w:t>公交查询系统</w:t>
      </w:r>
      <w:r w:rsidRPr="00730C51">
        <w:rPr>
          <w:rFonts w:hint="eastAsia"/>
          <w:bCs/>
        </w:rPr>
        <w:t>\info.pkl'</w:t>
      </w:r>
    </w:p>
    <w:p w14:paraId="0364B771"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a = input('</w:t>
      </w:r>
      <w:r w:rsidRPr="00730C51">
        <w:rPr>
          <w:rFonts w:hint="eastAsia"/>
          <w:bCs/>
        </w:rPr>
        <w:t>请设置你的账号：</w:t>
      </w:r>
      <w:r w:rsidRPr="00730C51">
        <w:rPr>
          <w:rFonts w:hint="eastAsia"/>
          <w:bCs/>
        </w:rPr>
        <w:t>')</w:t>
      </w:r>
    </w:p>
    <w:p w14:paraId="49DE2ADD"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b = input('</w:t>
      </w:r>
      <w:r w:rsidRPr="00730C51">
        <w:rPr>
          <w:rFonts w:hint="eastAsia"/>
          <w:bCs/>
        </w:rPr>
        <w:t>请设置入你的密码：</w:t>
      </w:r>
      <w:r w:rsidRPr="00730C51">
        <w:rPr>
          <w:rFonts w:hint="eastAsia"/>
          <w:bCs/>
        </w:rPr>
        <w:t>')</w:t>
      </w:r>
    </w:p>
    <w:p w14:paraId="6B1F4A30"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w = input('</w:t>
      </w:r>
      <w:r w:rsidRPr="00730C51">
        <w:rPr>
          <w:rFonts w:hint="eastAsia"/>
          <w:bCs/>
        </w:rPr>
        <w:t>请再次输入你的的密码：</w:t>
      </w:r>
      <w:r w:rsidRPr="00730C51">
        <w:rPr>
          <w:rFonts w:hint="eastAsia"/>
          <w:bCs/>
        </w:rPr>
        <w:t>')</w:t>
      </w:r>
    </w:p>
    <w:p w14:paraId="2A6E1597" w14:textId="77777777" w:rsidR="00AC07F2" w:rsidRPr="00730C51" w:rsidRDefault="00AC07F2" w:rsidP="00AC07F2">
      <w:pPr>
        <w:spacing w:line="300" w:lineRule="auto"/>
        <w:ind w:firstLineChars="200" w:firstLine="420"/>
        <w:rPr>
          <w:bCs/>
        </w:rPr>
      </w:pPr>
      <w:r w:rsidRPr="00730C51">
        <w:rPr>
          <w:bCs/>
        </w:rPr>
        <w:t xml:space="preserve">        d = {</w:t>
      </w:r>
    </w:p>
    <w:p w14:paraId="5C3F08F6" w14:textId="77777777" w:rsidR="00AC07F2" w:rsidRPr="00730C51" w:rsidRDefault="00AC07F2" w:rsidP="00AC07F2">
      <w:pPr>
        <w:spacing w:line="300" w:lineRule="auto"/>
        <w:ind w:firstLineChars="200" w:firstLine="420"/>
        <w:rPr>
          <w:bCs/>
        </w:rPr>
      </w:pPr>
      <w:r w:rsidRPr="00730C51">
        <w:rPr>
          <w:bCs/>
        </w:rPr>
        <w:t xml:space="preserve">            'user': a,</w:t>
      </w:r>
    </w:p>
    <w:p w14:paraId="7947ADAA" w14:textId="77777777" w:rsidR="00AC07F2" w:rsidRPr="00730C51" w:rsidRDefault="00AC07F2" w:rsidP="00AC07F2">
      <w:pPr>
        <w:spacing w:line="300" w:lineRule="auto"/>
        <w:ind w:firstLineChars="200" w:firstLine="420"/>
        <w:rPr>
          <w:bCs/>
        </w:rPr>
      </w:pPr>
      <w:r w:rsidRPr="00730C51">
        <w:rPr>
          <w:bCs/>
        </w:rPr>
        <w:t xml:space="preserve">            'password': b</w:t>
      </w:r>
    </w:p>
    <w:p w14:paraId="4DDE4CF7" w14:textId="77777777" w:rsidR="00AC07F2" w:rsidRPr="00730C51" w:rsidRDefault="00AC07F2" w:rsidP="00AC07F2">
      <w:pPr>
        <w:spacing w:line="300" w:lineRule="auto"/>
        <w:ind w:firstLineChars="200" w:firstLine="420"/>
        <w:rPr>
          <w:bCs/>
        </w:rPr>
      </w:pPr>
      <w:r w:rsidRPr="00730C51">
        <w:rPr>
          <w:bCs/>
        </w:rPr>
        <w:t xml:space="preserve">        }</w:t>
      </w:r>
    </w:p>
    <w:p w14:paraId="643B8375" w14:textId="77777777" w:rsidR="00AC07F2" w:rsidRPr="00730C51" w:rsidRDefault="00AC07F2" w:rsidP="00AC07F2">
      <w:pPr>
        <w:spacing w:line="300" w:lineRule="auto"/>
        <w:ind w:firstLineChars="200" w:firstLine="420"/>
        <w:rPr>
          <w:bCs/>
        </w:rPr>
      </w:pPr>
      <w:r w:rsidRPr="00730C51">
        <w:rPr>
          <w:bCs/>
        </w:rPr>
        <w:t xml:space="preserve">        if b == w:</w:t>
      </w:r>
    </w:p>
    <w:p w14:paraId="5A2F16A3" w14:textId="77777777" w:rsidR="00AC07F2" w:rsidRPr="00730C51" w:rsidRDefault="00AC07F2" w:rsidP="00AC07F2">
      <w:pPr>
        <w:spacing w:line="300" w:lineRule="auto"/>
        <w:ind w:firstLineChars="200" w:firstLine="420"/>
        <w:rPr>
          <w:bCs/>
        </w:rPr>
      </w:pPr>
      <w:r w:rsidRPr="00730C51">
        <w:rPr>
          <w:bCs/>
        </w:rPr>
        <w:t xml:space="preserve">            if os.path.exists(file_path) and os.path.getsize(file_path):</w:t>
      </w:r>
    </w:p>
    <w:p w14:paraId="5B846413" w14:textId="77777777" w:rsidR="00AC07F2" w:rsidRPr="00730C51" w:rsidRDefault="00AC07F2" w:rsidP="00AC07F2">
      <w:pPr>
        <w:spacing w:line="300" w:lineRule="auto"/>
        <w:ind w:firstLineChars="200" w:firstLine="420"/>
        <w:rPr>
          <w:bCs/>
        </w:rPr>
      </w:pPr>
      <w:r w:rsidRPr="00730C51">
        <w:rPr>
          <w:bCs/>
        </w:rPr>
        <w:t xml:space="preserve">                o = open('info.pkl', 'rb')</w:t>
      </w:r>
    </w:p>
    <w:p w14:paraId="01000639" w14:textId="77777777" w:rsidR="00AC07F2" w:rsidRPr="00730C51" w:rsidRDefault="00AC07F2" w:rsidP="00AC07F2">
      <w:pPr>
        <w:spacing w:line="300" w:lineRule="auto"/>
        <w:ind w:firstLineChars="200" w:firstLine="420"/>
        <w:rPr>
          <w:bCs/>
        </w:rPr>
      </w:pPr>
      <w:r w:rsidRPr="00730C51">
        <w:rPr>
          <w:bCs/>
        </w:rPr>
        <w:t xml:space="preserve">                m = pickle.load(o)</w:t>
      </w:r>
    </w:p>
    <w:p w14:paraId="78FB5999" w14:textId="77777777" w:rsidR="00AC07F2" w:rsidRPr="00730C51" w:rsidRDefault="00AC07F2" w:rsidP="00AC07F2">
      <w:pPr>
        <w:spacing w:line="300" w:lineRule="auto"/>
        <w:ind w:firstLineChars="200" w:firstLine="420"/>
        <w:rPr>
          <w:bCs/>
        </w:rPr>
      </w:pPr>
      <w:r w:rsidRPr="00730C51">
        <w:rPr>
          <w:bCs/>
        </w:rPr>
        <w:lastRenderedPageBreak/>
        <w:t xml:space="preserve">                with open('info.pkl', 'ab') as fp:</w:t>
      </w:r>
    </w:p>
    <w:p w14:paraId="5DA938D2" w14:textId="77777777" w:rsidR="00AC07F2" w:rsidRPr="00730C51" w:rsidRDefault="00AC07F2" w:rsidP="00AC07F2">
      <w:pPr>
        <w:spacing w:line="300" w:lineRule="auto"/>
        <w:ind w:firstLineChars="200" w:firstLine="420"/>
        <w:rPr>
          <w:bCs/>
        </w:rPr>
      </w:pPr>
      <w:r w:rsidRPr="00730C51">
        <w:rPr>
          <w:bCs/>
        </w:rPr>
        <w:t xml:space="preserve">                    pickle.dump(d, fp)</w:t>
      </w:r>
    </w:p>
    <w:p w14:paraId="3FF5A76E"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您已经注册成功！！</w:t>
      </w:r>
      <w:r w:rsidRPr="00730C51">
        <w:rPr>
          <w:rFonts w:hint="eastAsia"/>
          <w:bCs/>
        </w:rPr>
        <w:t>')</w:t>
      </w:r>
    </w:p>
    <w:p w14:paraId="4E250A51" w14:textId="77777777" w:rsidR="00AC07F2" w:rsidRPr="00730C51" w:rsidRDefault="00AC07F2" w:rsidP="00AC07F2">
      <w:pPr>
        <w:spacing w:line="300" w:lineRule="auto"/>
        <w:ind w:firstLineChars="200" w:firstLine="420"/>
        <w:rPr>
          <w:bCs/>
        </w:rPr>
      </w:pPr>
      <w:r w:rsidRPr="00730C51">
        <w:rPr>
          <w:bCs/>
        </w:rPr>
        <w:t xml:space="preserve">            else:</w:t>
      </w:r>
    </w:p>
    <w:p w14:paraId="7E0999B7" w14:textId="77777777" w:rsidR="00AC07F2" w:rsidRPr="00730C51" w:rsidRDefault="00AC07F2" w:rsidP="00AC07F2">
      <w:pPr>
        <w:spacing w:line="300" w:lineRule="auto"/>
        <w:ind w:firstLineChars="200" w:firstLine="420"/>
        <w:rPr>
          <w:bCs/>
        </w:rPr>
      </w:pPr>
      <w:r w:rsidRPr="00730C51">
        <w:rPr>
          <w:bCs/>
        </w:rPr>
        <w:t xml:space="preserve">                with open('info.pkl', 'wb') as fp:</w:t>
      </w:r>
    </w:p>
    <w:p w14:paraId="515B0EF2" w14:textId="77777777" w:rsidR="00AC07F2" w:rsidRPr="00730C51" w:rsidRDefault="00AC07F2" w:rsidP="00AC07F2">
      <w:pPr>
        <w:spacing w:line="300" w:lineRule="auto"/>
        <w:ind w:firstLineChars="200" w:firstLine="420"/>
        <w:rPr>
          <w:bCs/>
        </w:rPr>
      </w:pPr>
      <w:r w:rsidRPr="00730C51">
        <w:rPr>
          <w:bCs/>
        </w:rPr>
        <w:t xml:space="preserve">                    pickle.dump(d, fp)</w:t>
      </w:r>
    </w:p>
    <w:p w14:paraId="2D59315B"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您已经注册成功！！</w:t>
      </w:r>
      <w:r w:rsidRPr="00730C51">
        <w:rPr>
          <w:rFonts w:hint="eastAsia"/>
          <w:bCs/>
        </w:rPr>
        <w:t>')</w:t>
      </w:r>
    </w:p>
    <w:p w14:paraId="51C748EC" w14:textId="77777777" w:rsidR="00AC07F2" w:rsidRPr="00730C51" w:rsidRDefault="00AC07F2" w:rsidP="00AC07F2">
      <w:pPr>
        <w:spacing w:line="300" w:lineRule="auto"/>
        <w:ind w:firstLineChars="200" w:firstLine="420"/>
        <w:rPr>
          <w:bCs/>
        </w:rPr>
      </w:pPr>
      <w:r w:rsidRPr="00730C51">
        <w:rPr>
          <w:bCs/>
        </w:rPr>
        <w:t xml:space="preserve">        else:</w:t>
      </w:r>
    </w:p>
    <w:p w14:paraId="65456FE8"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对不起，你两次输入的密码不一致，请您重新输入！！</w:t>
      </w:r>
      <w:r w:rsidRPr="00730C51">
        <w:rPr>
          <w:rFonts w:hint="eastAsia"/>
          <w:bCs/>
        </w:rPr>
        <w:t>')</w:t>
      </w:r>
    </w:p>
    <w:p w14:paraId="33E2FFE2" w14:textId="77777777" w:rsidR="00AC07F2" w:rsidRPr="00730C51" w:rsidRDefault="00AC07F2" w:rsidP="00AC07F2">
      <w:pPr>
        <w:spacing w:line="300" w:lineRule="auto"/>
        <w:ind w:firstLineChars="200" w:firstLine="420"/>
        <w:rPr>
          <w:bCs/>
        </w:rPr>
      </w:pPr>
    </w:p>
    <w:p w14:paraId="267F4A75" w14:textId="77777777" w:rsidR="00AC07F2" w:rsidRPr="00730C51" w:rsidRDefault="00AC07F2" w:rsidP="00AC07F2">
      <w:pPr>
        <w:spacing w:line="300" w:lineRule="auto"/>
        <w:ind w:firstLineChars="200" w:firstLine="420"/>
        <w:rPr>
          <w:bCs/>
        </w:rPr>
      </w:pPr>
      <w:r w:rsidRPr="00730C51">
        <w:rPr>
          <w:bCs/>
        </w:rPr>
        <w:t xml:space="preserve">    def xiaohui():</w:t>
      </w:r>
    </w:p>
    <w:p w14:paraId="7C583DAC"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h = open('info.pkl', 'w+')  # </w:t>
      </w:r>
      <w:r w:rsidRPr="00730C51">
        <w:rPr>
          <w:rFonts w:hint="eastAsia"/>
          <w:bCs/>
        </w:rPr>
        <w:t>清空文件里的内容。。。</w:t>
      </w:r>
    </w:p>
    <w:p w14:paraId="6042E126" w14:textId="77777777" w:rsidR="00AC07F2" w:rsidRPr="00730C51" w:rsidRDefault="00AC07F2" w:rsidP="00AC07F2">
      <w:pPr>
        <w:spacing w:line="300" w:lineRule="auto"/>
        <w:ind w:firstLineChars="200" w:firstLine="420"/>
        <w:rPr>
          <w:bCs/>
        </w:rPr>
      </w:pPr>
      <w:r w:rsidRPr="00730C51">
        <w:rPr>
          <w:bCs/>
        </w:rPr>
        <w:t xml:space="preserve">        h.truncate()</w:t>
      </w:r>
    </w:p>
    <w:p w14:paraId="00C45DC7"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你已经销毁成功。。。</w:t>
      </w:r>
      <w:r w:rsidRPr="00730C51">
        <w:rPr>
          <w:rFonts w:hint="eastAsia"/>
          <w:bCs/>
        </w:rPr>
        <w:t>')</w:t>
      </w:r>
    </w:p>
    <w:p w14:paraId="084E4F26" w14:textId="77777777" w:rsidR="00AC07F2" w:rsidRPr="00730C51" w:rsidRDefault="00AC07F2" w:rsidP="00AC07F2">
      <w:pPr>
        <w:spacing w:line="300" w:lineRule="auto"/>
        <w:ind w:firstLineChars="200" w:firstLine="420"/>
        <w:rPr>
          <w:bCs/>
        </w:rPr>
      </w:pPr>
    </w:p>
    <w:p w14:paraId="3F3F0C98" w14:textId="77777777" w:rsidR="00AC07F2" w:rsidRPr="00730C51" w:rsidRDefault="00AC07F2" w:rsidP="00AC07F2">
      <w:pPr>
        <w:spacing w:line="300" w:lineRule="auto"/>
        <w:ind w:firstLineChars="200" w:firstLine="420"/>
        <w:rPr>
          <w:bCs/>
        </w:rPr>
      </w:pPr>
      <w:r w:rsidRPr="00730C51">
        <w:rPr>
          <w:bCs/>
        </w:rPr>
        <w:t xml:space="preserve">    while True:</w:t>
      </w:r>
    </w:p>
    <w:p w14:paraId="70D2F380"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管理员的账号管理界面</w:t>
      </w:r>
      <w:r w:rsidRPr="00730C51">
        <w:rPr>
          <w:rFonts w:hint="eastAsia"/>
          <w:bCs/>
        </w:rPr>
        <w:t>------\n'</w:t>
      </w:r>
    </w:p>
    <w:p w14:paraId="67D47A92"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1.</w:t>
      </w:r>
      <w:r w:rsidRPr="00730C51">
        <w:rPr>
          <w:rFonts w:hint="eastAsia"/>
          <w:bCs/>
        </w:rPr>
        <w:t>注册</w:t>
      </w:r>
      <w:r w:rsidRPr="00730C51">
        <w:rPr>
          <w:rFonts w:hint="eastAsia"/>
          <w:bCs/>
        </w:rPr>
        <w:t>\n'</w:t>
      </w:r>
    </w:p>
    <w:p w14:paraId="5D6F23A8"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2.</w:t>
      </w:r>
      <w:r w:rsidRPr="00730C51">
        <w:rPr>
          <w:rFonts w:hint="eastAsia"/>
          <w:bCs/>
        </w:rPr>
        <w:t>注销原有的所有账户</w:t>
      </w:r>
      <w:r w:rsidRPr="00730C51">
        <w:rPr>
          <w:rFonts w:hint="eastAsia"/>
          <w:bCs/>
        </w:rPr>
        <w:t>\n'</w:t>
      </w:r>
    </w:p>
    <w:p w14:paraId="0BB7BE19"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3.</w:t>
      </w:r>
      <w:r w:rsidRPr="00730C51">
        <w:rPr>
          <w:rFonts w:hint="eastAsia"/>
          <w:bCs/>
        </w:rPr>
        <w:t>退出管理员的账号管理界面</w:t>
      </w:r>
      <w:r w:rsidRPr="00730C51">
        <w:rPr>
          <w:rFonts w:hint="eastAsia"/>
          <w:bCs/>
        </w:rPr>
        <w:t>')</w:t>
      </w:r>
    </w:p>
    <w:p w14:paraId="2304854C"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choice = input('</w:t>
      </w:r>
      <w:r w:rsidRPr="00730C51">
        <w:rPr>
          <w:rFonts w:hint="eastAsia"/>
          <w:bCs/>
        </w:rPr>
        <w:t>请做出你的选择：</w:t>
      </w:r>
      <w:r w:rsidRPr="00730C51">
        <w:rPr>
          <w:rFonts w:hint="eastAsia"/>
          <w:bCs/>
        </w:rPr>
        <w:t>\n')</w:t>
      </w:r>
    </w:p>
    <w:p w14:paraId="7F7A81A2" w14:textId="77777777" w:rsidR="00AC07F2" w:rsidRPr="00730C51" w:rsidRDefault="00AC07F2" w:rsidP="00AC07F2">
      <w:pPr>
        <w:spacing w:line="300" w:lineRule="auto"/>
        <w:ind w:firstLineChars="200" w:firstLine="420"/>
        <w:rPr>
          <w:bCs/>
        </w:rPr>
      </w:pPr>
      <w:r w:rsidRPr="00730C51">
        <w:rPr>
          <w:bCs/>
        </w:rPr>
        <w:t xml:space="preserve">        if choice == '1':</w:t>
      </w:r>
    </w:p>
    <w:p w14:paraId="19CC1991" w14:textId="77777777" w:rsidR="00AC07F2" w:rsidRPr="00730C51" w:rsidRDefault="00AC07F2" w:rsidP="00AC07F2">
      <w:pPr>
        <w:spacing w:line="300" w:lineRule="auto"/>
        <w:ind w:firstLineChars="200" w:firstLine="420"/>
        <w:rPr>
          <w:bCs/>
        </w:rPr>
      </w:pPr>
      <w:r w:rsidRPr="00730C51">
        <w:rPr>
          <w:bCs/>
        </w:rPr>
        <w:t xml:space="preserve">            new_()</w:t>
      </w:r>
    </w:p>
    <w:p w14:paraId="45FD90F0" w14:textId="77777777" w:rsidR="00AC07F2" w:rsidRPr="00730C51" w:rsidRDefault="00AC07F2" w:rsidP="00AC07F2">
      <w:pPr>
        <w:spacing w:line="300" w:lineRule="auto"/>
        <w:ind w:firstLineChars="200" w:firstLine="420"/>
        <w:rPr>
          <w:bCs/>
        </w:rPr>
      </w:pPr>
      <w:r w:rsidRPr="00730C51">
        <w:rPr>
          <w:bCs/>
        </w:rPr>
        <w:t xml:space="preserve">        if choice == '2':</w:t>
      </w:r>
    </w:p>
    <w:p w14:paraId="2BAE290C" w14:textId="77777777" w:rsidR="00AC07F2" w:rsidRPr="00730C51" w:rsidRDefault="00AC07F2" w:rsidP="00AC07F2">
      <w:pPr>
        <w:spacing w:line="300" w:lineRule="auto"/>
        <w:ind w:firstLineChars="200" w:firstLine="420"/>
        <w:rPr>
          <w:bCs/>
        </w:rPr>
      </w:pPr>
      <w:r w:rsidRPr="00730C51">
        <w:rPr>
          <w:bCs/>
        </w:rPr>
        <w:t xml:space="preserve">            xiaohui()</w:t>
      </w:r>
    </w:p>
    <w:p w14:paraId="53696D60" w14:textId="77777777" w:rsidR="00AC07F2" w:rsidRPr="00730C51" w:rsidRDefault="00AC07F2" w:rsidP="00AC07F2">
      <w:pPr>
        <w:spacing w:line="300" w:lineRule="auto"/>
        <w:ind w:firstLineChars="200" w:firstLine="420"/>
        <w:rPr>
          <w:bCs/>
        </w:rPr>
      </w:pPr>
      <w:r w:rsidRPr="00730C51">
        <w:rPr>
          <w:bCs/>
        </w:rPr>
        <w:t xml:space="preserve">        elif choice == '3':</w:t>
      </w:r>
    </w:p>
    <w:p w14:paraId="0E95E8AD" w14:textId="77777777" w:rsidR="00AC07F2" w:rsidRPr="00730C51" w:rsidRDefault="00AC07F2" w:rsidP="00AC07F2">
      <w:pPr>
        <w:spacing w:line="300" w:lineRule="auto"/>
        <w:ind w:firstLineChars="200" w:firstLine="420"/>
        <w:rPr>
          <w:bCs/>
        </w:rPr>
      </w:pPr>
      <w:r w:rsidRPr="00730C51">
        <w:rPr>
          <w:bCs/>
        </w:rPr>
        <w:t xml:space="preserve">            print('-' * 35)</w:t>
      </w:r>
    </w:p>
    <w:p w14:paraId="280BDE6F"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w:t>
      </w:r>
      <w:r w:rsidRPr="00730C51">
        <w:rPr>
          <w:rFonts w:hint="eastAsia"/>
          <w:bCs/>
        </w:rPr>
        <w:t>菜单</w:t>
      </w:r>
      <w:r w:rsidRPr="00730C51">
        <w:rPr>
          <w:rFonts w:hint="eastAsia"/>
          <w:bCs/>
        </w:rPr>
        <w:t>------')</w:t>
      </w:r>
    </w:p>
    <w:p w14:paraId="6A611AE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1.</w:t>
      </w:r>
      <w:r w:rsidRPr="00730C51">
        <w:rPr>
          <w:rFonts w:hint="eastAsia"/>
          <w:bCs/>
        </w:rPr>
        <w:t>线路查询</w:t>
      </w:r>
      <w:r w:rsidRPr="00730C51">
        <w:rPr>
          <w:rFonts w:hint="eastAsia"/>
          <w:bCs/>
        </w:rPr>
        <w:t>')</w:t>
      </w:r>
    </w:p>
    <w:p w14:paraId="2A51A37A"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2.</w:t>
      </w:r>
      <w:r w:rsidRPr="00730C51">
        <w:rPr>
          <w:rFonts w:hint="eastAsia"/>
          <w:bCs/>
        </w:rPr>
        <w:t>站点查询</w:t>
      </w:r>
      <w:r w:rsidRPr="00730C51">
        <w:rPr>
          <w:rFonts w:hint="eastAsia"/>
          <w:bCs/>
        </w:rPr>
        <w:t>')</w:t>
      </w:r>
    </w:p>
    <w:p w14:paraId="18F94275"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3.</w:t>
      </w:r>
      <w:r w:rsidRPr="00730C51">
        <w:rPr>
          <w:rFonts w:hint="eastAsia"/>
          <w:bCs/>
        </w:rPr>
        <w:t>换乘信息</w:t>
      </w:r>
      <w:r w:rsidRPr="00730C51">
        <w:rPr>
          <w:rFonts w:hint="eastAsia"/>
          <w:bCs/>
        </w:rPr>
        <w:t>')</w:t>
      </w:r>
    </w:p>
    <w:p w14:paraId="2D7752C1"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4.</w:t>
      </w:r>
      <w:r w:rsidRPr="00730C51">
        <w:rPr>
          <w:rFonts w:hint="eastAsia"/>
          <w:bCs/>
        </w:rPr>
        <w:t>后台管理员界面</w:t>
      </w:r>
      <w:r w:rsidRPr="00730C51">
        <w:rPr>
          <w:rFonts w:hint="eastAsia"/>
          <w:bCs/>
        </w:rPr>
        <w:t>')</w:t>
      </w:r>
    </w:p>
    <w:p w14:paraId="55AE7E31"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5.</w:t>
      </w:r>
      <w:r w:rsidRPr="00730C51">
        <w:rPr>
          <w:rFonts w:hint="eastAsia"/>
          <w:bCs/>
        </w:rPr>
        <w:t>管理员的账号管理界面</w:t>
      </w:r>
      <w:r w:rsidRPr="00730C51">
        <w:rPr>
          <w:rFonts w:hint="eastAsia"/>
          <w:bCs/>
        </w:rPr>
        <w:t>')</w:t>
      </w:r>
    </w:p>
    <w:p w14:paraId="222C13F7" w14:textId="77777777" w:rsidR="00AC07F2" w:rsidRPr="00730C51" w:rsidRDefault="00AC07F2" w:rsidP="00AC07F2">
      <w:pPr>
        <w:spacing w:line="300" w:lineRule="auto"/>
        <w:ind w:firstLineChars="200" w:firstLine="420"/>
        <w:rPr>
          <w:rFonts w:hint="eastAsia"/>
          <w:bCs/>
        </w:rPr>
      </w:pPr>
      <w:r w:rsidRPr="00730C51">
        <w:rPr>
          <w:rFonts w:hint="eastAsia"/>
          <w:bCs/>
        </w:rPr>
        <w:t xml:space="preserve">            print('6.</w:t>
      </w:r>
      <w:r w:rsidRPr="00730C51">
        <w:rPr>
          <w:rFonts w:hint="eastAsia"/>
          <w:bCs/>
        </w:rPr>
        <w:t>退出程序</w:t>
      </w:r>
      <w:r w:rsidRPr="00730C51">
        <w:rPr>
          <w:rFonts w:hint="eastAsia"/>
          <w:bCs/>
        </w:rPr>
        <w:t>')</w:t>
      </w:r>
    </w:p>
    <w:p w14:paraId="1006AF5E" w14:textId="77777777" w:rsidR="00AC07F2" w:rsidRPr="00730C51" w:rsidRDefault="00AC07F2" w:rsidP="00AC07F2">
      <w:pPr>
        <w:spacing w:line="300" w:lineRule="auto"/>
        <w:ind w:firstLineChars="200" w:firstLine="420"/>
        <w:rPr>
          <w:bCs/>
        </w:rPr>
      </w:pPr>
      <w:r w:rsidRPr="00730C51">
        <w:rPr>
          <w:bCs/>
        </w:rPr>
        <w:t xml:space="preserve">            print('-' * 35)</w:t>
      </w:r>
    </w:p>
    <w:p w14:paraId="6B826B4F" w14:textId="77777777" w:rsidR="00AC07F2" w:rsidRPr="00730C51" w:rsidRDefault="00AC07F2" w:rsidP="00AC07F2">
      <w:pPr>
        <w:spacing w:line="300" w:lineRule="auto"/>
        <w:ind w:firstLineChars="200" w:firstLine="420"/>
        <w:rPr>
          <w:bCs/>
        </w:rPr>
      </w:pPr>
      <w:r w:rsidRPr="00730C51">
        <w:rPr>
          <w:bCs/>
        </w:rPr>
        <w:lastRenderedPageBreak/>
        <w:t xml:space="preserve">            break</w:t>
      </w:r>
    </w:p>
    <w:p w14:paraId="055B9E74" w14:textId="77777777" w:rsidR="00AC07F2" w:rsidRPr="00730C51" w:rsidRDefault="00AC07F2" w:rsidP="00AC07F2">
      <w:pPr>
        <w:spacing w:line="300" w:lineRule="auto"/>
        <w:ind w:firstLineChars="200" w:firstLine="420"/>
        <w:rPr>
          <w:bCs/>
        </w:rPr>
      </w:pPr>
      <w:r w:rsidRPr="00730C51">
        <w:rPr>
          <w:bCs/>
        </w:rPr>
        <w:t xml:space="preserve">        else:</w:t>
      </w:r>
    </w:p>
    <w:p w14:paraId="26DA7938" w14:textId="77777777" w:rsidR="00AC07F2" w:rsidRDefault="00AC07F2" w:rsidP="00AC07F2">
      <w:pPr>
        <w:spacing w:line="300" w:lineRule="auto"/>
        <w:ind w:firstLineChars="200" w:firstLine="420"/>
        <w:rPr>
          <w:bCs/>
        </w:rPr>
      </w:pPr>
      <w:r w:rsidRPr="00730C51">
        <w:rPr>
          <w:rFonts w:hint="eastAsia"/>
          <w:bCs/>
        </w:rPr>
        <w:t xml:space="preserve">            print('</w:t>
      </w:r>
      <w:r w:rsidRPr="00730C51">
        <w:rPr>
          <w:rFonts w:hint="eastAsia"/>
          <w:bCs/>
        </w:rPr>
        <w:t>请重新做出你的选择</w:t>
      </w:r>
      <w:r w:rsidRPr="00730C51">
        <w:rPr>
          <w:rFonts w:hint="eastAsia"/>
          <w:bCs/>
        </w:rPr>
        <w:t>')</w:t>
      </w:r>
      <w:r w:rsidRPr="004555D1">
        <w:rPr>
          <w:rFonts w:hint="eastAsia"/>
          <w:bCs/>
        </w:rPr>
        <w:t xml:space="preserve"> </w:t>
      </w:r>
    </w:p>
    <w:p w14:paraId="26693236" w14:textId="77777777" w:rsidR="00AC07F2" w:rsidRDefault="00AC07F2" w:rsidP="00AC07F2">
      <w:pPr>
        <w:spacing w:line="300" w:lineRule="auto"/>
        <w:ind w:firstLineChars="200" w:firstLine="420"/>
        <w:rPr>
          <w:bCs/>
        </w:rPr>
      </w:pPr>
      <w:r>
        <w:rPr>
          <w:rFonts w:hint="eastAsia"/>
          <w:bCs/>
        </w:rPr>
        <w:t>E</w:t>
      </w:r>
      <w:r>
        <w:rPr>
          <w:rFonts w:hint="eastAsia"/>
          <w:bCs/>
        </w:rPr>
        <w:t>．换乘信息模块</w:t>
      </w:r>
    </w:p>
    <w:p w14:paraId="2CB8056E" w14:textId="77777777" w:rsidR="00AC07F2" w:rsidRDefault="00AC07F2" w:rsidP="00AC07F2">
      <w:pPr>
        <w:spacing w:line="300" w:lineRule="auto"/>
        <w:ind w:firstLineChars="200" w:firstLine="420"/>
        <w:rPr>
          <w:bCs/>
        </w:rPr>
      </w:pPr>
      <w:r>
        <w:rPr>
          <w:rFonts w:hint="eastAsia"/>
          <w:bCs/>
        </w:rPr>
        <w:t>模块说明：用户通过输入起点和终点，帮助用户找到从起点到终点的换乘路线。</w:t>
      </w:r>
    </w:p>
    <w:p w14:paraId="2AB50F33" w14:textId="77777777" w:rsidR="00AC07F2" w:rsidRDefault="00AC07F2" w:rsidP="00AC07F2">
      <w:pPr>
        <w:spacing w:line="300" w:lineRule="auto"/>
        <w:ind w:firstLineChars="200" w:firstLine="420"/>
        <w:rPr>
          <w:bCs/>
        </w:rPr>
      </w:pPr>
      <w:r>
        <w:rPr>
          <w:rFonts w:hint="eastAsia"/>
          <w:bCs/>
        </w:rPr>
        <w:t>对应函数：</w:t>
      </w:r>
    </w:p>
    <w:p w14:paraId="7F14E0E1" w14:textId="77777777" w:rsidR="00AC07F2" w:rsidRPr="00EB5DED" w:rsidRDefault="00AC07F2" w:rsidP="00AC07F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24292E"/>
          <w:kern w:val="0"/>
          <w:sz w:val="18"/>
          <w:szCs w:val="18"/>
        </w:rPr>
      </w:pPr>
      <w:r w:rsidRPr="00EB5DED">
        <w:rPr>
          <w:rFonts w:ascii="Consolas" w:hAnsi="Consolas" w:cs="宋体"/>
          <w:color w:val="D73A49"/>
          <w:kern w:val="0"/>
          <w:sz w:val="18"/>
          <w:szCs w:val="18"/>
        </w:rPr>
        <w:t xml:space="preserve">def </w:t>
      </w:r>
      <w:r w:rsidRPr="00EB5DED">
        <w:rPr>
          <w:rFonts w:ascii="Consolas" w:hAnsi="Consolas" w:cs="宋体"/>
          <w:color w:val="6F42C1"/>
          <w:kern w:val="0"/>
          <w:sz w:val="18"/>
          <w:szCs w:val="18"/>
        </w:rPr>
        <w:t>change_line</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换乘信息的函数</w:t>
      </w:r>
      <w:r w:rsidRPr="00EB5DED">
        <w:rPr>
          <w:rFonts w:ascii="Arial" w:hAnsi="Arial" w:cs="Arial"/>
          <w:color w:val="6A737D"/>
          <w:kern w:val="0"/>
          <w:sz w:val="18"/>
          <w:szCs w:val="18"/>
        </w:rPr>
        <w:br/>
        <w:t xml:space="preserve">    </w:t>
      </w:r>
      <w:r w:rsidRPr="00EB5DED">
        <w:rPr>
          <w:rFonts w:ascii="Consolas" w:hAnsi="Consolas" w:cs="宋体"/>
          <w:color w:val="24292E"/>
          <w:kern w:val="0"/>
          <w:sz w:val="18"/>
          <w:szCs w:val="18"/>
        </w:rPr>
        <w:t xml:space="preserve">begin </w:t>
      </w:r>
      <w:r w:rsidRPr="00EB5DED">
        <w:rPr>
          <w:rFonts w:ascii="Consolas" w:hAnsi="Consolas" w:cs="宋体"/>
          <w:color w:val="D73A49"/>
          <w:kern w:val="0"/>
          <w:sz w:val="18"/>
          <w:szCs w:val="18"/>
        </w:rPr>
        <w:t xml:space="preserve">= </w:t>
      </w:r>
      <w:r w:rsidRPr="00EB5DED">
        <w:rPr>
          <w:rFonts w:ascii="Consolas" w:hAnsi="Consolas" w:cs="宋体"/>
          <w:color w:val="005CC4"/>
          <w:kern w:val="0"/>
          <w:sz w:val="18"/>
          <w:szCs w:val="18"/>
        </w:rPr>
        <w:t>inpu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w:t>
      </w:r>
      <w:r w:rsidRPr="00EB5DED">
        <w:rPr>
          <w:rFonts w:ascii="Arial" w:hAnsi="Arial" w:cs="Arial"/>
          <w:color w:val="032F62"/>
          <w:kern w:val="0"/>
          <w:sz w:val="18"/>
          <w:szCs w:val="18"/>
        </w:rPr>
        <w:t>请输入你的起点站点：</w:t>
      </w:r>
      <w:r w:rsidRPr="00EB5DED">
        <w:rPr>
          <w:rFonts w:ascii="Consolas" w:hAnsi="Consolas" w:cs="宋体"/>
          <w:color w:val="005CC5"/>
          <w:kern w:val="0"/>
          <w:sz w:val="18"/>
          <w:szCs w:val="18"/>
        </w:rPr>
        <w:t>\n</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end </w:t>
      </w:r>
      <w:r w:rsidRPr="00EB5DED">
        <w:rPr>
          <w:rFonts w:ascii="Consolas" w:hAnsi="Consolas" w:cs="宋体"/>
          <w:color w:val="D73A49"/>
          <w:kern w:val="0"/>
          <w:sz w:val="18"/>
          <w:szCs w:val="18"/>
        </w:rPr>
        <w:t xml:space="preserve">= </w:t>
      </w:r>
      <w:r w:rsidRPr="00EB5DED">
        <w:rPr>
          <w:rFonts w:ascii="Consolas" w:hAnsi="Consolas" w:cs="宋体"/>
          <w:color w:val="005CC4"/>
          <w:kern w:val="0"/>
          <w:sz w:val="18"/>
          <w:szCs w:val="18"/>
        </w:rPr>
        <w:t>inpu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w:t>
      </w:r>
      <w:r w:rsidRPr="00EB5DED">
        <w:rPr>
          <w:rFonts w:ascii="Arial" w:hAnsi="Arial" w:cs="Arial"/>
          <w:color w:val="032F62"/>
          <w:kern w:val="0"/>
          <w:sz w:val="18"/>
          <w:szCs w:val="18"/>
        </w:rPr>
        <w:t>请输入你的终点站点：</w:t>
      </w:r>
      <w:r w:rsidRPr="00EB5DED">
        <w:rPr>
          <w:rFonts w:ascii="Consolas" w:hAnsi="Consolas" w:cs="宋体"/>
          <w:color w:val="005CC5"/>
          <w:kern w:val="0"/>
          <w:sz w:val="18"/>
          <w:szCs w:val="18"/>
        </w:rPr>
        <w:t>\n</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 xml:space="preserve">if </w:t>
      </w:r>
      <w:r w:rsidRPr="00EB5DED">
        <w:rPr>
          <w:rFonts w:ascii="Consolas" w:hAnsi="Consolas" w:cs="宋体"/>
          <w:color w:val="6F42C1"/>
          <w:kern w:val="0"/>
          <w:sz w:val="18"/>
          <w:szCs w:val="18"/>
        </w:rPr>
        <w:t>direct_line</w:t>
      </w:r>
      <w:r w:rsidRPr="00EB5DED">
        <w:rPr>
          <w:rFonts w:ascii="Consolas" w:hAnsi="Consolas" w:cs="宋体"/>
          <w:color w:val="24292E"/>
          <w:kern w:val="0"/>
          <w:sz w:val="18"/>
          <w:szCs w:val="18"/>
        </w:rPr>
        <w:t>(begin</w:t>
      </w:r>
      <w:r w:rsidRPr="00EB5DED">
        <w:rPr>
          <w:rFonts w:ascii="Consolas" w:hAnsi="Consolas" w:cs="宋体"/>
          <w:color w:val="808080"/>
          <w:kern w:val="0"/>
          <w:sz w:val="18"/>
          <w:szCs w:val="18"/>
        </w:rPr>
        <w:t xml:space="preserve">, </w:t>
      </w:r>
      <w:r w:rsidRPr="00EB5DED">
        <w:rPr>
          <w:rFonts w:ascii="Consolas" w:hAnsi="Consolas" w:cs="宋体"/>
          <w:color w:val="24292E"/>
          <w:kern w:val="0"/>
          <w:sz w:val="18"/>
          <w:szCs w:val="18"/>
        </w:rPr>
        <w:t>end)</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pass</w:t>
      </w:r>
      <w:r w:rsidRPr="00EB5DED">
        <w:rPr>
          <w:rFonts w:ascii="Consolas" w:hAnsi="Consolas" w:cs="宋体"/>
          <w:color w:val="D73A49"/>
          <w:kern w:val="0"/>
          <w:sz w:val="18"/>
          <w:szCs w:val="18"/>
        </w:rPr>
        <w:br/>
        <w:t xml:space="preserve">    else:</w:t>
      </w:r>
      <w:r w:rsidRPr="00EB5DED">
        <w:rPr>
          <w:rFonts w:ascii="Consolas" w:hAnsi="Consolas" w:cs="宋体"/>
          <w:color w:val="D73A49"/>
          <w:kern w:val="0"/>
          <w:sz w:val="18"/>
          <w:szCs w:val="18"/>
        </w:rPr>
        <w:br/>
        <w:t xml:space="preserve">        </w:t>
      </w:r>
      <w:r w:rsidRPr="00EB5DED">
        <w:rPr>
          <w:rFonts w:ascii="Consolas" w:hAnsi="Consolas" w:cs="宋体"/>
          <w:color w:val="24292E"/>
          <w:kern w:val="0"/>
          <w:sz w:val="18"/>
          <w:szCs w:val="18"/>
        </w:rPr>
        <w:t xml:space="preserve">ls </w:t>
      </w:r>
      <w:r w:rsidRPr="00EB5DED">
        <w:rPr>
          <w:rFonts w:ascii="Consolas" w:hAnsi="Consolas" w:cs="宋体"/>
          <w:color w:val="D73A49"/>
          <w:kern w:val="0"/>
          <w:sz w:val="18"/>
          <w:szCs w:val="18"/>
        </w:rPr>
        <w:t xml:space="preserve">= </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ls_ </w:t>
      </w:r>
      <w:r w:rsidRPr="00EB5DED">
        <w:rPr>
          <w:rFonts w:ascii="Consolas" w:hAnsi="Consolas" w:cs="宋体"/>
          <w:color w:val="D73A49"/>
          <w:kern w:val="0"/>
          <w:sz w:val="18"/>
          <w:szCs w:val="18"/>
        </w:rPr>
        <w:t xml:space="preserve">= </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tag </w:t>
      </w:r>
      <w:r w:rsidRPr="00EB5DED">
        <w:rPr>
          <w:rFonts w:ascii="Consolas" w:hAnsi="Consolas" w:cs="宋体"/>
          <w:color w:val="D73A49"/>
          <w:kern w:val="0"/>
          <w:sz w:val="18"/>
          <w:szCs w:val="18"/>
        </w:rPr>
        <w:t>= True</w:t>
      </w:r>
      <w:r w:rsidRPr="00EB5DED">
        <w:rPr>
          <w:rFonts w:ascii="Consolas" w:hAnsi="Consolas" w:cs="宋体"/>
          <w:color w:val="D73A49"/>
          <w:kern w:val="0"/>
          <w:sz w:val="18"/>
          <w:szCs w:val="18"/>
        </w:rPr>
        <w:br/>
        <w:t xml:space="preserve">        </w:t>
      </w:r>
      <w:r w:rsidRPr="00EB5DED">
        <w:rPr>
          <w:rFonts w:ascii="Consolas" w:hAnsi="Consolas" w:cs="宋体"/>
          <w:color w:val="24292E"/>
          <w:kern w:val="0"/>
          <w:sz w:val="18"/>
          <w:szCs w:val="18"/>
        </w:rPr>
        <w:t xml:space="preserve">data </w:t>
      </w:r>
      <w:r w:rsidRPr="00EB5DED">
        <w:rPr>
          <w:rFonts w:ascii="Consolas" w:hAnsi="Consolas" w:cs="宋体"/>
          <w:color w:val="D73A49"/>
          <w:kern w:val="0"/>
          <w:sz w:val="18"/>
          <w:szCs w:val="18"/>
        </w:rPr>
        <w:t xml:space="preserve">= </w:t>
      </w:r>
      <w:r w:rsidRPr="00EB5DED">
        <w:rPr>
          <w:rFonts w:ascii="Consolas" w:hAnsi="Consolas" w:cs="宋体"/>
          <w:color w:val="6F42C1"/>
          <w:kern w:val="0"/>
          <w:sz w:val="18"/>
          <w:szCs w:val="18"/>
        </w:rPr>
        <w:t>check_site</w:t>
      </w:r>
      <w:r w:rsidRPr="00EB5DED">
        <w:rPr>
          <w:rFonts w:ascii="Consolas" w:hAnsi="Consolas" w:cs="宋体"/>
          <w:color w:val="24292E"/>
          <w:kern w:val="0"/>
          <w:sz w:val="18"/>
          <w:szCs w:val="18"/>
        </w:rPr>
        <w:t>(begin</w:t>
      </w:r>
      <w:r w:rsidRPr="00EB5DED">
        <w:rPr>
          <w:rFonts w:ascii="Consolas" w:hAnsi="Consolas" w:cs="宋体"/>
          <w:color w:val="808080"/>
          <w:kern w:val="0"/>
          <w:sz w:val="18"/>
          <w:szCs w:val="18"/>
        </w:rPr>
        <w:t xml:space="preserve">, </w:t>
      </w:r>
      <w:r w:rsidRPr="00EB5DED">
        <w:rPr>
          <w:rFonts w:ascii="Consolas" w:hAnsi="Consolas" w:cs="宋体"/>
          <w:color w:val="24292E"/>
          <w:kern w:val="0"/>
          <w:sz w:val="18"/>
          <w:szCs w:val="18"/>
        </w:rPr>
        <w:t>end)</w:t>
      </w:r>
      <w:r w:rsidRPr="00EB5DED">
        <w:rPr>
          <w:rFonts w:ascii="Consolas" w:hAnsi="Consolas" w:cs="宋体"/>
          <w:color w:val="24292E"/>
          <w:kern w:val="0"/>
          <w:sz w:val="18"/>
          <w:szCs w:val="18"/>
        </w:rPr>
        <w:br/>
        <w:t xml:space="preserve">        </w:t>
      </w:r>
      <w:r w:rsidRPr="00EB5DED">
        <w:rPr>
          <w:rFonts w:ascii="Consolas" w:hAnsi="Consolas" w:cs="宋体"/>
          <w:color w:val="6A737D"/>
          <w:kern w:val="0"/>
          <w:sz w:val="18"/>
          <w:szCs w:val="18"/>
        </w:rPr>
        <w:t># print(type(data[0]),type(data[1]))</w:t>
      </w:r>
      <w:r w:rsidRPr="00EB5DED">
        <w:rPr>
          <w:rFonts w:ascii="Consolas" w:hAnsi="Consolas" w:cs="宋体"/>
          <w:color w:val="6A737D"/>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f'</w:t>
      </w:r>
      <w:r w:rsidRPr="00EB5DED">
        <w:rPr>
          <w:rFonts w:ascii="Arial" w:hAnsi="Arial" w:cs="Arial"/>
          <w:color w:val="032F62"/>
          <w:kern w:val="0"/>
          <w:sz w:val="18"/>
          <w:szCs w:val="18"/>
        </w:rPr>
        <w:t>经过</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begin</w:t>
      </w:r>
      <w:r w:rsidRPr="00EB5DED">
        <w:rPr>
          <w:rFonts w:ascii="Consolas" w:hAnsi="Consolas" w:cs="宋体"/>
          <w:color w:val="005CC5"/>
          <w:kern w:val="0"/>
          <w:sz w:val="18"/>
          <w:szCs w:val="18"/>
        </w:rPr>
        <w:t>}</w:t>
      </w:r>
      <w:r w:rsidRPr="00EB5DED">
        <w:rPr>
          <w:rFonts w:ascii="Arial" w:hAnsi="Arial" w:cs="Arial"/>
          <w:color w:val="032F62"/>
          <w:kern w:val="0"/>
          <w:sz w:val="18"/>
          <w:szCs w:val="18"/>
        </w:rPr>
        <w:t>站点的线路为：</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0</w:t>
      </w:r>
      <w:r w:rsidRPr="00EB5DED">
        <w:rPr>
          <w:rFonts w:ascii="Consolas" w:hAnsi="Consolas" w:cs="宋体"/>
          <w:color w:val="24292E"/>
          <w:kern w:val="0"/>
          <w:sz w:val="18"/>
          <w:szCs w:val="18"/>
        </w:rPr>
        <w:t>]</w:t>
      </w:r>
      <w:r w:rsidRPr="00EB5DED">
        <w:rPr>
          <w:rFonts w:ascii="Consolas" w:hAnsi="Consolas" w:cs="宋体"/>
          <w:color w:val="005CC5"/>
          <w:kern w:val="0"/>
          <w:sz w:val="18"/>
          <w:szCs w:val="18"/>
        </w:rPr>
        <w:t>}</w:t>
      </w:r>
      <w:r w:rsidRPr="00EB5DED">
        <w:rPr>
          <w:rFonts w:ascii="Arial" w:hAnsi="Arial" w:cs="Arial"/>
          <w:color w:val="032F62"/>
          <w:kern w:val="0"/>
          <w:sz w:val="18"/>
          <w:szCs w:val="18"/>
        </w:rPr>
        <w:t>，经过</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end</w:t>
      </w:r>
      <w:r w:rsidRPr="00EB5DED">
        <w:rPr>
          <w:rFonts w:ascii="Consolas" w:hAnsi="Consolas" w:cs="宋体"/>
          <w:color w:val="005CC5"/>
          <w:kern w:val="0"/>
          <w:sz w:val="18"/>
          <w:szCs w:val="18"/>
        </w:rPr>
        <w:t>}</w:t>
      </w:r>
      <w:r w:rsidRPr="00EB5DED">
        <w:rPr>
          <w:rFonts w:ascii="Arial" w:hAnsi="Arial" w:cs="Arial"/>
          <w:color w:val="032F62"/>
          <w:kern w:val="0"/>
          <w:sz w:val="18"/>
          <w:szCs w:val="18"/>
        </w:rPr>
        <w:t>站点的线路为</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1</w:t>
      </w:r>
      <w:r w:rsidRPr="00EB5DED">
        <w:rPr>
          <w:rFonts w:ascii="Consolas" w:hAnsi="Consolas" w:cs="宋体"/>
          <w:color w:val="24292E"/>
          <w:kern w:val="0"/>
          <w:sz w:val="18"/>
          <w:szCs w:val="18"/>
        </w:rPr>
        <w:t>]</w:t>
      </w:r>
      <w:r w:rsidRPr="00EB5DED">
        <w:rPr>
          <w:rFonts w:ascii="Consolas" w:hAnsi="Consolas" w:cs="宋体"/>
          <w:color w:val="005CC5"/>
          <w:kern w:val="0"/>
          <w:sz w:val="18"/>
          <w:szCs w:val="18"/>
        </w:rPr>
        <w:t>}</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判断经过起始点和终点的对应线路</w:t>
      </w:r>
      <w:r w:rsidRPr="00EB5DED">
        <w:rPr>
          <w:rFonts w:ascii="Arial" w:hAnsi="Arial" w:cs="Arial"/>
          <w:color w:val="6A737D"/>
          <w:kern w:val="0"/>
          <w:sz w:val="18"/>
          <w:szCs w:val="18"/>
        </w:rPr>
        <w:br/>
        <w:t xml:space="preserve">        </w:t>
      </w:r>
      <w:r w:rsidRPr="00EB5DED">
        <w:rPr>
          <w:rFonts w:ascii="Consolas" w:hAnsi="Consolas" w:cs="宋体"/>
          <w:color w:val="D73A49"/>
          <w:kern w:val="0"/>
          <w:sz w:val="18"/>
          <w:szCs w:val="18"/>
        </w:rPr>
        <w:t xml:space="preserve">for </w:t>
      </w:r>
      <w:r w:rsidRPr="00EB5DED">
        <w:rPr>
          <w:rFonts w:ascii="Consolas" w:hAnsi="Consolas" w:cs="宋体"/>
          <w:color w:val="24292E"/>
          <w:kern w:val="0"/>
          <w:sz w:val="18"/>
          <w:szCs w:val="18"/>
        </w:rPr>
        <w:t xml:space="preserve">i </w:t>
      </w:r>
      <w:r w:rsidRPr="00EB5DED">
        <w:rPr>
          <w:rFonts w:ascii="Consolas" w:hAnsi="Consolas" w:cs="宋体"/>
          <w:color w:val="D73A49"/>
          <w:kern w:val="0"/>
          <w:sz w:val="18"/>
          <w:szCs w:val="18"/>
        </w:rPr>
        <w:t xml:space="preserve">in </w:t>
      </w:r>
      <w:r w:rsidRPr="00EB5DED">
        <w:rPr>
          <w:rFonts w:ascii="Consolas" w:hAnsi="Consolas" w:cs="宋体"/>
          <w:color w:val="005CC4"/>
          <w:kern w:val="0"/>
          <w:sz w:val="18"/>
          <w:szCs w:val="18"/>
        </w:rPr>
        <w:t>range</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len</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lis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0</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w:t>
      </w:r>
      <w:r w:rsidRPr="00EB5DED">
        <w:rPr>
          <w:rFonts w:ascii="Consolas" w:hAnsi="Consolas" w:cs="宋体"/>
          <w:color w:val="24292E"/>
          <w:kern w:val="0"/>
          <w:sz w:val="18"/>
          <w:szCs w:val="18"/>
        </w:rPr>
        <w:t>ls.</w:t>
      </w:r>
      <w:r w:rsidRPr="00EB5DED">
        <w:rPr>
          <w:rFonts w:ascii="Consolas" w:hAnsi="Consolas" w:cs="宋体"/>
          <w:color w:val="6F42C1"/>
          <w:kern w:val="0"/>
          <w:sz w:val="18"/>
          <w:szCs w:val="18"/>
        </w:rPr>
        <w:t>append</w:t>
      </w:r>
      <w:r w:rsidRPr="00EB5DED">
        <w:rPr>
          <w:rFonts w:ascii="Consolas" w:hAnsi="Consolas" w:cs="宋体"/>
          <w:color w:val="24292E"/>
          <w:kern w:val="0"/>
          <w:sz w:val="18"/>
          <w:szCs w:val="18"/>
        </w:rPr>
        <w:t>(</w:t>
      </w:r>
      <w:r w:rsidRPr="00EB5DED">
        <w:rPr>
          <w:rFonts w:ascii="Consolas" w:hAnsi="Consolas" w:cs="宋体"/>
          <w:color w:val="6F42C1"/>
          <w:kern w:val="0"/>
          <w:sz w:val="18"/>
          <w:szCs w:val="18"/>
        </w:rPr>
        <w:t>show_site</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0</w:t>
      </w:r>
      <w:r w:rsidRPr="00EB5DED">
        <w:rPr>
          <w:rFonts w:ascii="Consolas" w:hAnsi="Consolas" w:cs="宋体"/>
          <w:color w:val="24292E"/>
          <w:kern w:val="0"/>
          <w:sz w:val="18"/>
          <w:szCs w:val="18"/>
        </w:rPr>
        <w:t>][i]))</w:t>
      </w:r>
      <w:r w:rsidRPr="00EB5DED">
        <w:rPr>
          <w:rFonts w:ascii="Consolas" w:hAnsi="Consolas" w:cs="宋体"/>
          <w:color w:val="24292E"/>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f"</w:t>
      </w:r>
      <w:r w:rsidRPr="00EB5DED">
        <w:rPr>
          <w:rFonts w:ascii="Consolas" w:hAnsi="Consolas" w:cs="宋体"/>
          <w:color w:val="005CC5"/>
          <w:kern w:val="0"/>
          <w:sz w:val="18"/>
          <w:szCs w:val="18"/>
        </w:rPr>
        <w:t>{</w:t>
      </w:r>
      <w:r w:rsidRPr="00EB5DED">
        <w:rPr>
          <w:rFonts w:ascii="Consolas" w:hAnsi="Consolas" w:cs="宋体"/>
          <w:color w:val="6F42C1"/>
          <w:kern w:val="0"/>
          <w:sz w:val="18"/>
          <w:szCs w:val="18"/>
        </w:rPr>
        <w:t>line_check</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str</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0</w:t>
      </w:r>
      <w:r w:rsidRPr="00EB5DED">
        <w:rPr>
          <w:rFonts w:ascii="Consolas" w:hAnsi="Consolas" w:cs="宋体"/>
          <w:color w:val="24292E"/>
          <w:kern w:val="0"/>
          <w:sz w:val="18"/>
          <w:szCs w:val="18"/>
        </w:rPr>
        <w:t>][i]))</w:t>
      </w:r>
      <w:r w:rsidRPr="00EB5DED">
        <w:rPr>
          <w:rFonts w:ascii="Consolas" w:hAnsi="Consolas" w:cs="宋体"/>
          <w:color w:val="005CC5"/>
          <w:kern w:val="0"/>
          <w:sz w:val="18"/>
          <w:szCs w:val="18"/>
        </w:rPr>
        <w:t>}</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 xml:space="preserve">for </w:t>
      </w:r>
      <w:r w:rsidRPr="00EB5DED">
        <w:rPr>
          <w:rFonts w:ascii="Consolas" w:hAnsi="Consolas" w:cs="宋体"/>
          <w:color w:val="24292E"/>
          <w:kern w:val="0"/>
          <w:sz w:val="18"/>
          <w:szCs w:val="18"/>
        </w:rPr>
        <w:t xml:space="preserve">j </w:t>
      </w:r>
      <w:r w:rsidRPr="00EB5DED">
        <w:rPr>
          <w:rFonts w:ascii="Consolas" w:hAnsi="Consolas" w:cs="宋体"/>
          <w:color w:val="D73A49"/>
          <w:kern w:val="0"/>
          <w:sz w:val="18"/>
          <w:szCs w:val="18"/>
        </w:rPr>
        <w:t xml:space="preserve">in </w:t>
      </w:r>
      <w:r w:rsidRPr="00EB5DED">
        <w:rPr>
          <w:rFonts w:ascii="Consolas" w:hAnsi="Consolas" w:cs="宋体"/>
          <w:color w:val="005CC4"/>
          <w:kern w:val="0"/>
          <w:sz w:val="18"/>
          <w:szCs w:val="18"/>
        </w:rPr>
        <w:t>range</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len</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lis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1</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w:t>
      </w:r>
      <w:r w:rsidRPr="00EB5DED">
        <w:rPr>
          <w:rFonts w:ascii="Consolas" w:hAnsi="Consolas" w:cs="宋体"/>
          <w:color w:val="24292E"/>
          <w:kern w:val="0"/>
          <w:sz w:val="18"/>
          <w:szCs w:val="18"/>
        </w:rPr>
        <w:t>ls_.</w:t>
      </w:r>
      <w:r w:rsidRPr="00EB5DED">
        <w:rPr>
          <w:rFonts w:ascii="Consolas" w:hAnsi="Consolas" w:cs="宋体"/>
          <w:color w:val="6F42C1"/>
          <w:kern w:val="0"/>
          <w:sz w:val="18"/>
          <w:szCs w:val="18"/>
        </w:rPr>
        <w:t>append</w:t>
      </w:r>
      <w:r w:rsidRPr="00EB5DED">
        <w:rPr>
          <w:rFonts w:ascii="Consolas" w:hAnsi="Consolas" w:cs="宋体"/>
          <w:color w:val="24292E"/>
          <w:kern w:val="0"/>
          <w:sz w:val="18"/>
          <w:szCs w:val="18"/>
        </w:rPr>
        <w:t>(</w:t>
      </w:r>
      <w:r w:rsidRPr="00EB5DED">
        <w:rPr>
          <w:rFonts w:ascii="Consolas" w:hAnsi="Consolas" w:cs="宋体"/>
          <w:color w:val="6F42C1"/>
          <w:kern w:val="0"/>
          <w:sz w:val="18"/>
          <w:szCs w:val="18"/>
        </w:rPr>
        <w:t>show_site</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1</w:t>
      </w:r>
      <w:r w:rsidRPr="00EB5DED">
        <w:rPr>
          <w:rFonts w:ascii="Consolas" w:hAnsi="Consolas" w:cs="宋体"/>
          <w:color w:val="24292E"/>
          <w:kern w:val="0"/>
          <w:sz w:val="18"/>
          <w:szCs w:val="18"/>
        </w:rPr>
        <w:t>][j]))</w:t>
      </w:r>
      <w:r w:rsidRPr="00EB5DED">
        <w:rPr>
          <w:rFonts w:ascii="Consolas" w:hAnsi="Consolas" w:cs="宋体"/>
          <w:color w:val="24292E"/>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f"</w:t>
      </w:r>
      <w:r w:rsidRPr="00EB5DED">
        <w:rPr>
          <w:rFonts w:ascii="Consolas" w:hAnsi="Consolas" w:cs="宋体"/>
          <w:color w:val="005CC5"/>
          <w:kern w:val="0"/>
          <w:sz w:val="18"/>
          <w:szCs w:val="18"/>
        </w:rPr>
        <w:t>{</w:t>
      </w:r>
      <w:r w:rsidRPr="00EB5DED">
        <w:rPr>
          <w:rFonts w:ascii="Consolas" w:hAnsi="Consolas" w:cs="宋体"/>
          <w:color w:val="6F42C1"/>
          <w:kern w:val="0"/>
          <w:sz w:val="18"/>
          <w:szCs w:val="18"/>
        </w:rPr>
        <w:t>line_check</w:t>
      </w:r>
      <w:r w:rsidRPr="00EB5DED">
        <w:rPr>
          <w:rFonts w:ascii="Consolas" w:hAnsi="Consolas" w:cs="宋体"/>
          <w:color w:val="24292E"/>
          <w:kern w:val="0"/>
          <w:sz w:val="18"/>
          <w:szCs w:val="18"/>
        </w:rPr>
        <w:t>(</w:t>
      </w:r>
      <w:r w:rsidRPr="00EB5DED">
        <w:rPr>
          <w:rFonts w:ascii="Consolas" w:hAnsi="Consolas" w:cs="宋体"/>
          <w:color w:val="005CC4"/>
          <w:kern w:val="0"/>
          <w:sz w:val="18"/>
          <w:szCs w:val="18"/>
        </w:rPr>
        <w:t>str</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1</w:t>
      </w:r>
      <w:r w:rsidRPr="00EB5DED">
        <w:rPr>
          <w:rFonts w:ascii="Consolas" w:hAnsi="Consolas" w:cs="宋体"/>
          <w:color w:val="24292E"/>
          <w:kern w:val="0"/>
          <w:sz w:val="18"/>
          <w:szCs w:val="18"/>
        </w:rPr>
        <w:t>][j]))</w:t>
      </w:r>
      <w:r w:rsidRPr="00EB5DED">
        <w:rPr>
          <w:rFonts w:ascii="Consolas" w:hAnsi="Consolas" w:cs="宋体"/>
          <w:color w:val="005CC5"/>
          <w:kern w:val="0"/>
          <w:sz w:val="18"/>
          <w:szCs w:val="18"/>
        </w:rPr>
        <w:t>}</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 xml:space="preserve">for </w:t>
      </w:r>
      <w:r w:rsidRPr="00EB5DED">
        <w:rPr>
          <w:rFonts w:ascii="Consolas" w:hAnsi="Consolas" w:cs="宋体"/>
          <w:color w:val="24292E"/>
          <w:kern w:val="0"/>
          <w:sz w:val="18"/>
          <w:szCs w:val="18"/>
        </w:rPr>
        <w:t xml:space="preserve">i </w:t>
      </w:r>
      <w:r w:rsidRPr="00EB5DED">
        <w:rPr>
          <w:rFonts w:ascii="Consolas" w:hAnsi="Consolas" w:cs="宋体"/>
          <w:color w:val="D73A49"/>
          <w:kern w:val="0"/>
          <w:sz w:val="18"/>
          <w:szCs w:val="18"/>
        </w:rPr>
        <w:t xml:space="preserve">in </w:t>
      </w:r>
      <w:r w:rsidRPr="00EB5DED">
        <w:rPr>
          <w:rFonts w:ascii="Consolas" w:hAnsi="Consolas" w:cs="宋体"/>
          <w:color w:val="24292E"/>
          <w:kern w:val="0"/>
          <w:sz w:val="18"/>
          <w:szCs w:val="18"/>
        </w:rPr>
        <w:t>ls</w:t>
      </w:r>
      <w:r w:rsidRPr="00EB5DED">
        <w:rPr>
          <w:rFonts w:ascii="Consolas" w:hAnsi="Consolas" w:cs="宋体"/>
          <w:color w:val="D73A49"/>
          <w:kern w:val="0"/>
          <w:sz w:val="18"/>
          <w:szCs w:val="18"/>
        </w:rPr>
        <w:t xml:space="preserve">:  </w:t>
      </w:r>
      <w:r w:rsidRPr="00EB5DED">
        <w:rPr>
          <w:rFonts w:ascii="Consolas" w:hAnsi="Consolas" w:cs="宋体"/>
          <w:color w:val="6A737D"/>
          <w:kern w:val="0"/>
          <w:sz w:val="18"/>
          <w:szCs w:val="18"/>
        </w:rPr>
        <w:t># i</w:t>
      </w:r>
      <w:r w:rsidRPr="00EB5DED">
        <w:rPr>
          <w:rFonts w:ascii="Arial" w:hAnsi="Arial" w:cs="Arial"/>
          <w:color w:val="6A737D"/>
          <w:kern w:val="0"/>
          <w:sz w:val="18"/>
          <w:szCs w:val="18"/>
        </w:rPr>
        <w:t>为集合的形式</w:t>
      </w:r>
      <w:r w:rsidRPr="00EB5DED">
        <w:rPr>
          <w:rFonts w:ascii="Arial" w:hAnsi="Arial" w:cs="Arial"/>
          <w:color w:val="6A737D"/>
          <w:kern w:val="0"/>
          <w:sz w:val="18"/>
          <w:szCs w:val="18"/>
        </w:rPr>
        <w:br/>
        <w:t xml:space="preserve">            </w:t>
      </w:r>
      <w:r w:rsidRPr="00EB5DED">
        <w:rPr>
          <w:rFonts w:ascii="Consolas" w:hAnsi="Consolas" w:cs="宋体"/>
          <w:color w:val="D73A49"/>
          <w:kern w:val="0"/>
          <w:sz w:val="18"/>
          <w:szCs w:val="18"/>
        </w:rPr>
        <w:t xml:space="preserve">for </w:t>
      </w:r>
      <w:r w:rsidRPr="00EB5DED">
        <w:rPr>
          <w:rFonts w:ascii="Consolas" w:hAnsi="Consolas" w:cs="宋体"/>
          <w:color w:val="24292E"/>
          <w:kern w:val="0"/>
          <w:sz w:val="18"/>
          <w:szCs w:val="18"/>
        </w:rPr>
        <w:t xml:space="preserve">a </w:t>
      </w:r>
      <w:r w:rsidRPr="00EB5DED">
        <w:rPr>
          <w:rFonts w:ascii="Consolas" w:hAnsi="Consolas" w:cs="宋体"/>
          <w:color w:val="D73A49"/>
          <w:kern w:val="0"/>
          <w:sz w:val="18"/>
          <w:szCs w:val="18"/>
        </w:rPr>
        <w:t xml:space="preserve">in </w:t>
      </w:r>
      <w:r w:rsidRPr="00EB5DED">
        <w:rPr>
          <w:rFonts w:ascii="Consolas" w:hAnsi="Consolas" w:cs="宋体"/>
          <w:color w:val="005CC4"/>
          <w:kern w:val="0"/>
          <w:sz w:val="18"/>
          <w:szCs w:val="18"/>
        </w:rPr>
        <w:t>list</w:t>
      </w:r>
      <w:r w:rsidRPr="00EB5DED">
        <w:rPr>
          <w:rFonts w:ascii="Consolas" w:hAnsi="Consolas" w:cs="宋体"/>
          <w:color w:val="24292E"/>
          <w:kern w:val="0"/>
          <w:sz w:val="18"/>
          <w:szCs w:val="18"/>
        </w:rPr>
        <w:t>(i)</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for </w:t>
      </w:r>
      <w:r w:rsidRPr="00EB5DED">
        <w:rPr>
          <w:rFonts w:ascii="Consolas" w:hAnsi="Consolas" w:cs="宋体"/>
          <w:color w:val="24292E"/>
          <w:kern w:val="0"/>
          <w:sz w:val="18"/>
          <w:szCs w:val="18"/>
        </w:rPr>
        <w:t xml:space="preserve">b </w:t>
      </w:r>
      <w:r w:rsidRPr="00EB5DED">
        <w:rPr>
          <w:rFonts w:ascii="Consolas" w:hAnsi="Consolas" w:cs="宋体"/>
          <w:color w:val="D73A49"/>
          <w:kern w:val="0"/>
          <w:sz w:val="18"/>
          <w:szCs w:val="18"/>
        </w:rPr>
        <w:t xml:space="preserve">in </w:t>
      </w:r>
      <w:r w:rsidRPr="00EB5DED">
        <w:rPr>
          <w:rFonts w:ascii="Consolas" w:hAnsi="Consolas" w:cs="宋体"/>
          <w:color w:val="005CC4"/>
          <w:kern w:val="0"/>
          <w:sz w:val="18"/>
          <w:szCs w:val="18"/>
        </w:rPr>
        <w:t>str</w:t>
      </w:r>
      <w:r w:rsidRPr="00EB5DED">
        <w:rPr>
          <w:rFonts w:ascii="Consolas" w:hAnsi="Consolas" w:cs="宋体"/>
          <w:color w:val="24292E"/>
          <w:kern w:val="0"/>
          <w:sz w:val="18"/>
          <w:szCs w:val="18"/>
        </w:rPr>
        <w:t>(a).</w:t>
      </w:r>
      <w:r w:rsidRPr="00EB5DED">
        <w:rPr>
          <w:rFonts w:ascii="Consolas" w:hAnsi="Consolas" w:cs="宋体"/>
          <w:color w:val="6F42C1"/>
          <w:kern w:val="0"/>
          <w:sz w:val="18"/>
          <w:szCs w:val="18"/>
        </w:rPr>
        <w:t>spli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 '</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切割字符串</w:t>
      </w:r>
      <w:r w:rsidRPr="00EB5DED">
        <w:rPr>
          <w:rFonts w:ascii="Arial" w:hAnsi="Arial" w:cs="Arial"/>
          <w:color w:val="6A737D"/>
          <w:kern w:val="0"/>
          <w:sz w:val="18"/>
          <w:szCs w:val="18"/>
        </w:rPr>
        <w:br/>
        <w:t xml:space="preserve">                    </w:t>
      </w:r>
      <w:r w:rsidRPr="00EB5DED">
        <w:rPr>
          <w:rFonts w:ascii="Consolas" w:hAnsi="Consolas" w:cs="宋体"/>
          <w:color w:val="D73A49"/>
          <w:kern w:val="0"/>
          <w:sz w:val="18"/>
          <w:szCs w:val="18"/>
        </w:rPr>
        <w:t xml:space="preserve">if </w:t>
      </w:r>
      <w:r w:rsidRPr="00EB5DED">
        <w:rPr>
          <w:rFonts w:ascii="Consolas" w:hAnsi="Consolas" w:cs="宋体"/>
          <w:color w:val="24292E"/>
          <w:kern w:val="0"/>
          <w:sz w:val="18"/>
          <w:szCs w:val="18"/>
        </w:rPr>
        <w:t xml:space="preserve">b </w:t>
      </w:r>
      <w:r w:rsidRPr="00EB5DED">
        <w:rPr>
          <w:rFonts w:ascii="Consolas" w:hAnsi="Consolas" w:cs="宋体"/>
          <w:color w:val="D73A49"/>
          <w:kern w:val="0"/>
          <w:sz w:val="18"/>
          <w:szCs w:val="18"/>
        </w:rPr>
        <w:t xml:space="preserve">in </w:t>
      </w:r>
      <w:r w:rsidRPr="00EB5DED">
        <w:rPr>
          <w:rFonts w:ascii="Consolas" w:hAnsi="Consolas" w:cs="宋体"/>
          <w:color w:val="005CC4"/>
          <w:kern w:val="0"/>
          <w:sz w:val="18"/>
          <w:szCs w:val="18"/>
        </w:rPr>
        <w:t>str</w:t>
      </w:r>
      <w:r w:rsidRPr="00EB5DED">
        <w:rPr>
          <w:rFonts w:ascii="Consolas" w:hAnsi="Consolas" w:cs="宋体"/>
          <w:color w:val="24292E"/>
          <w:kern w:val="0"/>
          <w:sz w:val="18"/>
          <w:szCs w:val="18"/>
        </w:rPr>
        <w:t>(ls_)</w:t>
      </w:r>
      <w:r w:rsidRPr="00EB5DED">
        <w:rPr>
          <w:rFonts w:ascii="Consolas" w:hAnsi="Consolas" w:cs="宋体"/>
          <w:color w:val="D73A49"/>
          <w:kern w:val="0"/>
          <w:sz w:val="18"/>
          <w:szCs w:val="18"/>
        </w:rP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判断是否存在相同的站点</w:t>
      </w:r>
      <w:r w:rsidRPr="00EB5DED">
        <w:rPr>
          <w:rFonts w:ascii="Arial" w:hAnsi="Arial" w:cs="Arial"/>
          <w:color w:val="6A737D"/>
          <w:kern w:val="0"/>
          <w:sz w:val="18"/>
          <w:szCs w:val="18"/>
        </w:rPr>
        <w:br/>
        <w:t xml:space="preserve">                        </w:t>
      </w:r>
      <w:r w:rsidRPr="00EB5DED">
        <w:rPr>
          <w:rFonts w:ascii="Consolas" w:hAnsi="Consolas" w:cs="宋体"/>
          <w:color w:val="24292E"/>
          <w:kern w:val="0"/>
          <w:sz w:val="18"/>
          <w:szCs w:val="18"/>
        </w:rPr>
        <w:t xml:space="preserve">tag </w:t>
      </w:r>
      <w:r w:rsidRPr="00EB5DED">
        <w:rPr>
          <w:rFonts w:ascii="Consolas" w:hAnsi="Consolas" w:cs="宋体"/>
          <w:color w:val="D73A49"/>
          <w:kern w:val="0"/>
          <w:sz w:val="18"/>
          <w:szCs w:val="18"/>
        </w:rPr>
        <w:t>= False</w:t>
      </w:r>
      <w:r w:rsidRPr="00EB5DED">
        <w:rPr>
          <w:rFonts w:ascii="Consolas" w:hAnsi="Consolas" w:cs="宋体"/>
          <w:color w:val="D73A49"/>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f"</w:t>
      </w:r>
      <w:r w:rsidRPr="00EB5DED">
        <w:rPr>
          <w:rFonts w:ascii="Arial" w:hAnsi="Arial" w:cs="Arial"/>
          <w:color w:val="032F62"/>
          <w:kern w:val="0"/>
          <w:sz w:val="18"/>
          <w:szCs w:val="18"/>
        </w:rPr>
        <w:t>您可以通过从</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0</w:t>
      </w:r>
      <w:r w:rsidRPr="00EB5DED">
        <w:rPr>
          <w:rFonts w:ascii="Consolas" w:hAnsi="Consolas" w:cs="宋体"/>
          <w:color w:val="24292E"/>
          <w:kern w:val="0"/>
          <w:sz w:val="18"/>
          <w:szCs w:val="18"/>
        </w:rPr>
        <w:t>]</w:t>
      </w:r>
      <w:r w:rsidRPr="00EB5DED">
        <w:rPr>
          <w:rFonts w:ascii="Consolas" w:hAnsi="Consolas" w:cs="宋体"/>
          <w:color w:val="005CC5"/>
          <w:kern w:val="0"/>
          <w:sz w:val="18"/>
          <w:szCs w:val="18"/>
        </w:rPr>
        <w:t>}</w:t>
      </w:r>
      <w:r w:rsidRPr="00EB5DED">
        <w:rPr>
          <w:rFonts w:ascii="Arial" w:hAnsi="Arial" w:cs="Arial"/>
          <w:color w:val="032F62"/>
          <w:kern w:val="0"/>
          <w:sz w:val="18"/>
          <w:szCs w:val="18"/>
        </w:rPr>
        <w:t>号线的</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b</w:t>
      </w:r>
      <w:r w:rsidRPr="00EB5DED">
        <w:rPr>
          <w:rFonts w:ascii="Consolas" w:hAnsi="Consolas" w:cs="宋体"/>
          <w:color w:val="005CC5"/>
          <w:kern w:val="0"/>
          <w:sz w:val="18"/>
          <w:szCs w:val="18"/>
        </w:rPr>
        <w:t>}</w:t>
      </w:r>
      <w:r w:rsidRPr="00EB5DED">
        <w:rPr>
          <w:rFonts w:ascii="Arial" w:hAnsi="Arial" w:cs="Arial"/>
          <w:color w:val="032F62"/>
          <w:kern w:val="0"/>
          <w:sz w:val="18"/>
          <w:szCs w:val="18"/>
        </w:rPr>
        <w:t>站转到</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data[</w:t>
      </w:r>
      <w:r w:rsidRPr="00EB5DED">
        <w:rPr>
          <w:rFonts w:ascii="Consolas" w:hAnsi="Consolas" w:cs="宋体"/>
          <w:color w:val="005CC5"/>
          <w:kern w:val="0"/>
          <w:sz w:val="18"/>
          <w:szCs w:val="18"/>
        </w:rPr>
        <w:t>1</w:t>
      </w:r>
      <w:r w:rsidRPr="00EB5DED">
        <w:rPr>
          <w:rFonts w:ascii="Consolas" w:hAnsi="Consolas" w:cs="宋体"/>
          <w:color w:val="24292E"/>
          <w:kern w:val="0"/>
          <w:sz w:val="18"/>
          <w:szCs w:val="18"/>
        </w:rPr>
        <w:t>]</w:t>
      </w:r>
      <w:r w:rsidRPr="00EB5DED">
        <w:rPr>
          <w:rFonts w:ascii="Consolas" w:hAnsi="Consolas" w:cs="宋体"/>
          <w:color w:val="005CC5"/>
          <w:kern w:val="0"/>
          <w:sz w:val="18"/>
          <w:szCs w:val="18"/>
        </w:rPr>
        <w:t>}</w:t>
      </w:r>
      <w:r w:rsidRPr="00EB5DED">
        <w:rPr>
          <w:rFonts w:ascii="Arial" w:hAnsi="Arial" w:cs="Arial"/>
          <w:color w:val="032F62"/>
          <w:kern w:val="0"/>
          <w:sz w:val="18"/>
          <w:szCs w:val="18"/>
        </w:rPr>
        <w:t>号线来到达目的地！！</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 xml:space="preserve">if </w:t>
      </w:r>
      <w:r w:rsidRPr="00EB5DED">
        <w:rPr>
          <w:rFonts w:ascii="Consolas" w:hAnsi="Consolas" w:cs="宋体"/>
          <w:color w:val="24292E"/>
          <w:kern w:val="0"/>
          <w:sz w:val="18"/>
          <w:szCs w:val="18"/>
        </w:rPr>
        <w:t xml:space="preserve">tag </w:t>
      </w:r>
      <w:r w:rsidRPr="00EB5DED">
        <w:rPr>
          <w:rFonts w:ascii="Consolas" w:hAnsi="Consolas" w:cs="宋体"/>
          <w:color w:val="D73A49"/>
          <w:kern w:val="0"/>
          <w:sz w:val="18"/>
          <w:szCs w:val="18"/>
        </w:rPr>
        <w:t>== True:</w:t>
      </w:r>
      <w:r w:rsidRPr="00EB5DED">
        <w:rPr>
          <w:rFonts w:ascii="Consolas" w:hAnsi="Consolas" w:cs="宋体"/>
          <w:color w:val="D73A49"/>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w:t>
      </w:r>
      <w:r w:rsidRPr="00EB5DED">
        <w:rPr>
          <w:rFonts w:ascii="Arial" w:hAnsi="Arial" w:cs="Arial"/>
          <w:color w:val="032F62"/>
          <w:kern w:val="0"/>
          <w:sz w:val="18"/>
          <w:szCs w:val="18"/>
        </w:rPr>
        <w:t>对不起，无法通过换乘来到达目的地</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r>
      <w:r w:rsidRPr="00EB5DED">
        <w:rPr>
          <w:rFonts w:ascii="Consolas" w:hAnsi="Consolas" w:cs="宋体"/>
          <w:color w:val="24292E"/>
          <w:kern w:val="0"/>
          <w:sz w:val="18"/>
          <w:szCs w:val="18"/>
        </w:rPr>
        <w:br/>
      </w:r>
      <w:r w:rsidRPr="00EB5DED">
        <w:rPr>
          <w:rFonts w:ascii="Consolas" w:hAnsi="Consolas" w:cs="宋体"/>
          <w:color w:val="24292E"/>
          <w:kern w:val="0"/>
          <w:sz w:val="18"/>
          <w:szCs w:val="18"/>
        </w:rPr>
        <w:br/>
      </w:r>
      <w:r w:rsidRPr="00EB5DED">
        <w:rPr>
          <w:rFonts w:ascii="Consolas" w:hAnsi="Consolas" w:cs="宋体"/>
          <w:color w:val="D73A49"/>
          <w:kern w:val="0"/>
          <w:sz w:val="18"/>
          <w:szCs w:val="18"/>
        </w:rPr>
        <w:t xml:space="preserve">def </w:t>
      </w:r>
      <w:r w:rsidRPr="00EB5DED">
        <w:rPr>
          <w:rFonts w:ascii="Consolas" w:hAnsi="Consolas" w:cs="宋体"/>
          <w:color w:val="6F42C1"/>
          <w:kern w:val="0"/>
          <w:sz w:val="18"/>
          <w:szCs w:val="18"/>
        </w:rPr>
        <w:t>direct_line</w:t>
      </w:r>
      <w:r w:rsidRPr="00EB5DED">
        <w:rPr>
          <w:rFonts w:ascii="Consolas" w:hAnsi="Consolas" w:cs="宋体"/>
          <w:color w:val="24292E"/>
          <w:kern w:val="0"/>
          <w:sz w:val="18"/>
          <w:szCs w:val="18"/>
        </w:rPr>
        <w:t>(</w:t>
      </w:r>
      <w:r w:rsidRPr="00EB5DED">
        <w:rPr>
          <w:rFonts w:ascii="Consolas" w:hAnsi="Consolas" w:cs="宋体"/>
          <w:color w:val="E36209"/>
          <w:kern w:val="0"/>
          <w:sz w:val="18"/>
          <w:szCs w:val="18"/>
        </w:rPr>
        <w:t>begin</w:t>
      </w:r>
      <w:r w:rsidRPr="00EB5DED">
        <w:rPr>
          <w:rFonts w:ascii="Consolas" w:hAnsi="Consolas" w:cs="宋体"/>
          <w:color w:val="808080"/>
          <w:kern w:val="0"/>
          <w:sz w:val="18"/>
          <w:szCs w:val="18"/>
        </w:rPr>
        <w:t xml:space="preserve">, </w:t>
      </w:r>
      <w:r w:rsidRPr="00EB5DED">
        <w:rPr>
          <w:rFonts w:ascii="Consolas" w:hAnsi="Consolas" w:cs="宋体"/>
          <w:color w:val="E36209"/>
          <w:kern w:val="0"/>
          <w:sz w:val="18"/>
          <w:szCs w:val="18"/>
        </w:rPr>
        <w:t>end</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判断线路直达的函数</w:t>
      </w:r>
      <w:r w:rsidRPr="00EB5DED">
        <w:rPr>
          <w:rFonts w:ascii="Arial" w:hAnsi="Arial" w:cs="Arial"/>
          <w:color w:val="6A737D"/>
          <w:kern w:val="0"/>
          <w:sz w:val="18"/>
          <w:szCs w:val="18"/>
        </w:rPr>
        <w:br/>
        <w:t xml:space="preserve">    </w:t>
      </w:r>
      <w:r w:rsidRPr="00EB5DED">
        <w:rPr>
          <w:rFonts w:ascii="Consolas" w:hAnsi="Consolas" w:cs="宋体"/>
          <w:color w:val="D73A49"/>
          <w:kern w:val="0"/>
          <w:sz w:val="18"/>
          <w:szCs w:val="18"/>
        </w:rPr>
        <w:t xml:space="preserve">with </w:t>
      </w:r>
      <w:r w:rsidRPr="00EB5DED">
        <w:rPr>
          <w:rFonts w:ascii="Consolas" w:hAnsi="Consolas" w:cs="宋体"/>
          <w:color w:val="005CC4"/>
          <w:kern w:val="0"/>
          <w:sz w:val="18"/>
          <w:szCs w:val="18"/>
        </w:rPr>
        <w:t>open</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line_info.pkl'</w:t>
      </w:r>
      <w:r w:rsidRPr="00EB5DED">
        <w:rPr>
          <w:rFonts w:ascii="Consolas" w:hAnsi="Consolas" w:cs="宋体"/>
          <w:color w:val="808080"/>
          <w:kern w:val="0"/>
          <w:sz w:val="18"/>
          <w:szCs w:val="18"/>
        </w:rPr>
        <w:t xml:space="preserve">, </w:t>
      </w:r>
      <w:r w:rsidRPr="00EB5DED">
        <w:rPr>
          <w:rFonts w:ascii="Consolas" w:hAnsi="Consolas" w:cs="宋体"/>
          <w:color w:val="032F62"/>
          <w:kern w:val="0"/>
          <w:sz w:val="18"/>
          <w:szCs w:val="18"/>
        </w:rPr>
        <w:t>'rb'</w:t>
      </w:r>
      <w:r w:rsidRPr="00EB5DED">
        <w:rPr>
          <w:rFonts w:ascii="Consolas" w:hAnsi="Consolas" w:cs="宋体"/>
          <w:color w:val="24292E"/>
          <w:kern w:val="0"/>
          <w:sz w:val="18"/>
          <w:szCs w:val="18"/>
        </w:rPr>
        <w:t xml:space="preserve">) </w:t>
      </w:r>
      <w:r w:rsidRPr="00EB5DED">
        <w:rPr>
          <w:rFonts w:ascii="Consolas" w:hAnsi="Consolas" w:cs="宋体"/>
          <w:color w:val="D73A49"/>
          <w:kern w:val="0"/>
          <w:sz w:val="18"/>
          <w:szCs w:val="18"/>
        </w:rPr>
        <w:t xml:space="preserve">as </w:t>
      </w:r>
      <w:r w:rsidRPr="00EB5DED">
        <w:rPr>
          <w:rFonts w:ascii="Consolas" w:hAnsi="Consolas" w:cs="宋体"/>
          <w:color w:val="24292E"/>
          <w:kern w:val="0"/>
          <w:sz w:val="18"/>
          <w:szCs w:val="18"/>
        </w:rPr>
        <w:t>fp</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while True:</w:t>
      </w:r>
      <w:r w:rsidRPr="00EB5DED">
        <w:rPr>
          <w:rFonts w:ascii="Consolas" w:hAnsi="Consolas" w:cs="宋体"/>
          <w:color w:val="D73A49"/>
          <w:kern w:val="0"/>
          <w:sz w:val="18"/>
          <w:szCs w:val="18"/>
        </w:rPr>
        <w:br/>
        <w:t xml:space="preserve">            try:</w:t>
      </w:r>
      <w:r w:rsidRPr="00EB5DED">
        <w:rPr>
          <w:rFonts w:ascii="Consolas" w:hAnsi="Consolas" w:cs="宋体"/>
          <w:color w:val="D73A49"/>
          <w:kern w:val="0"/>
          <w:sz w:val="18"/>
          <w:szCs w:val="18"/>
        </w:rPr>
        <w:br/>
        <w:t xml:space="preserve">                </w:t>
      </w:r>
      <w:r w:rsidRPr="00EB5DED">
        <w:rPr>
          <w:rFonts w:ascii="Consolas" w:hAnsi="Consolas" w:cs="宋体"/>
          <w:color w:val="24292E"/>
          <w:kern w:val="0"/>
          <w:sz w:val="18"/>
          <w:szCs w:val="18"/>
        </w:rPr>
        <w:t xml:space="preserve">data </w:t>
      </w:r>
      <w:r w:rsidRPr="00EB5DED">
        <w:rPr>
          <w:rFonts w:ascii="Consolas" w:hAnsi="Consolas" w:cs="宋体"/>
          <w:color w:val="D73A49"/>
          <w:kern w:val="0"/>
          <w:sz w:val="18"/>
          <w:szCs w:val="18"/>
        </w:rPr>
        <w:t xml:space="preserve">= </w:t>
      </w:r>
      <w:r w:rsidRPr="00EB5DED">
        <w:rPr>
          <w:rFonts w:ascii="Consolas" w:hAnsi="Consolas" w:cs="宋体"/>
          <w:color w:val="24292E"/>
          <w:kern w:val="0"/>
          <w:sz w:val="18"/>
          <w:szCs w:val="18"/>
        </w:rPr>
        <w:t>pickle.</w:t>
      </w:r>
      <w:r w:rsidRPr="00EB5DED">
        <w:rPr>
          <w:rFonts w:ascii="Consolas" w:hAnsi="Consolas" w:cs="宋体"/>
          <w:color w:val="6F42C1"/>
          <w:kern w:val="0"/>
          <w:sz w:val="18"/>
          <w:szCs w:val="18"/>
        </w:rPr>
        <w:t>load</w:t>
      </w:r>
      <w:r w:rsidRPr="00EB5DED">
        <w:rPr>
          <w:rFonts w:ascii="Consolas" w:hAnsi="Consolas" w:cs="宋体"/>
          <w:color w:val="24292E"/>
          <w:kern w:val="0"/>
          <w:sz w:val="18"/>
          <w:szCs w:val="18"/>
        </w:rPr>
        <w:t>(fp)</w:t>
      </w:r>
      <w:r w:rsidRPr="00EB5DED">
        <w:rPr>
          <w:rFonts w:ascii="Consolas" w:hAnsi="Consolas" w:cs="宋体"/>
          <w:color w:val="24292E"/>
          <w:kern w:val="0"/>
          <w:sz w:val="18"/>
          <w:szCs w:val="18"/>
        </w:rPr>
        <w:br/>
        <w:t xml:space="preserve">                </w:t>
      </w:r>
      <w:r w:rsidRPr="00EB5DED">
        <w:rPr>
          <w:rFonts w:ascii="Consolas" w:hAnsi="Consolas" w:cs="宋体"/>
          <w:color w:val="6A737D"/>
          <w:kern w:val="0"/>
          <w:sz w:val="18"/>
          <w:szCs w:val="18"/>
        </w:rPr>
        <w:t xml:space="preserve"># </w:t>
      </w:r>
      <w:r w:rsidRPr="00EB5DED">
        <w:rPr>
          <w:rFonts w:ascii="Arial" w:hAnsi="Arial" w:cs="Arial"/>
          <w:color w:val="6A737D"/>
          <w:kern w:val="0"/>
          <w:sz w:val="18"/>
          <w:szCs w:val="18"/>
        </w:rPr>
        <w:t>遍历字典</w:t>
      </w:r>
      <w:r w:rsidRPr="00EB5DED">
        <w:rPr>
          <w:rFonts w:ascii="Arial" w:hAnsi="Arial" w:cs="Arial"/>
          <w:color w:val="6A737D"/>
          <w:kern w:val="0"/>
          <w:sz w:val="18"/>
          <w:szCs w:val="18"/>
        </w:rPr>
        <w:br/>
        <w:t xml:space="preserve">                </w:t>
      </w:r>
      <w:r w:rsidRPr="00EB5DED">
        <w:rPr>
          <w:rFonts w:ascii="Consolas" w:hAnsi="Consolas" w:cs="宋体"/>
          <w:color w:val="D73A49"/>
          <w:kern w:val="0"/>
          <w:sz w:val="18"/>
          <w:szCs w:val="18"/>
        </w:rPr>
        <w:t xml:space="preserve">for </w:t>
      </w:r>
      <w:r w:rsidRPr="00EB5DED">
        <w:rPr>
          <w:rFonts w:ascii="Consolas" w:hAnsi="Consolas" w:cs="宋体"/>
          <w:color w:val="24292E"/>
          <w:kern w:val="0"/>
          <w:sz w:val="18"/>
          <w:szCs w:val="18"/>
        </w:rPr>
        <w:t>key</w:t>
      </w:r>
      <w:r w:rsidRPr="00EB5DED">
        <w:rPr>
          <w:rFonts w:ascii="Consolas" w:hAnsi="Consolas" w:cs="宋体"/>
          <w:color w:val="808080"/>
          <w:kern w:val="0"/>
          <w:sz w:val="18"/>
          <w:szCs w:val="18"/>
        </w:rPr>
        <w:t xml:space="preserve">, </w:t>
      </w:r>
      <w:r w:rsidRPr="00EB5DED">
        <w:rPr>
          <w:rFonts w:ascii="Consolas" w:hAnsi="Consolas" w:cs="宋体"/>
          <w:color w:val="24292E"/>
          <w:kern w:val="0"/>
          <w:sz w:val="18"/>
          <w:szCs w:val="18"/>
        </w:rPr>
        <w:t xml:space="preserve">value </w:t>
      </w:r>
      <w:r w:rsidRPr="00EB5DED">
        <w:rPr>
          <w:rFonts w:ascii="Consolas" w:hAnsi="Consolas" w:cs="宋体"/>
          <w:color w:val="D73A49"/>
          <w:kern w:val="0"/>
          <w:sz w:val="18"/>
          <w:szCs w:val="18"/>
        </w:rPr>
        <w:t xml:space="preserve">in </w:t>
      </w:r>
      <w:r w:rsidRPr="00EB5DED">
        <w:rPr>
          <w:rFonts w:ascii="Consolas" w:hAnsi="Consolas" w:cs="宋体"/>
          <w:color w:val="24292E"/>
          <w:kern w:val="0"/>
          <w:sz w:val="18"/>
          <w:szCs w:val="18"/>
        </w:rPr>
        <w:t>data.</w:t>
      </w:r>
      <w:r w:rsidRPr="00EB5DED">
        <w:rPr>
          <w:rFonts w:ascii="Consolas" w:hAnsi="Consolas" w:cs="宋体"/>
          <w:color w:val="6F42C1"/>
          <w:kern w:val="0"/>
          <w:sz w:val="18"/>
          <w:szCs w:val="18"/>
        </w:rPr>
        <w:t>items</w:t>
      </w:r>
      <w:r w:rsidRPr="00EB5DED">
        <w:rPr>
          <w:rFonts w:ascii="Consolas" w:hAnsi="Consolas" w:cs="宋体"/>
          <w:color w:val="24292E"/>
          <w:kern w:val="0"/>
          <w:sz w:val="18"/>
          <w:szCs w:val="18"/>
        </w:rPr>
        <w:t>()</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r>
      <w:r w:rsidRPr="00EB5DED">
        <w:rPr>
          <w:rFonts w:ascii="Consolas" w:hAnsi="Consolas" w:cs="宋体"/>
          <w:color w:val="D73A49"/>
          <w:kern w:val="0"/>
          <w:sz w:val="18"/>
          <w:szCs w:val="18"/>
        </w:rPr>
        <w:lastRenderedPageBreak/>
        <w:t xml:space="preserve">                    </w:t>
      </w:r>
      <w:r w:rsidRPr="00EB5DED">
        <w:rPr>
          <w:rFonts w:ascii="Consolas" w:hAnsi="Consolas" w:cs="宋体"/>
          <w:color w:val="24292E"/>
          <w:kern w:val="0"/>
          <w:sz w:val="18"/>
          <w:szCs w:val="18"/>
        </w:rPr>
        <w:t xml:space="preserve">ls </w:t>
      </w:r>
      <w:r w:rsidRPr="00EB5DED">
        <w:rPr>
          <w:rFonts w:ascii="Consolas" w:hAnsi="Consolas" w:cs="宋体"/>
          <w:color w:val="D73A49"/>
          <w:kern w:val="0"/>
          <w:sz w:val="18"/>
          <w:szCs w:val="18"/>
        </w:rPr>
        <w:t xml:space="preserve">= </w:t>
      </w:r>
      <w:r w:rsidRPr="00EB5DED">
        <w:rPr>
          <w:rFonts w:ascii="Consolas" w:hAnsi="Consolas" w:cs="宋体"/>
          <w:color w:val="005CC4"/>
          <w:kern w:val="0"/>
          <w:sz w:val="18"/>
          <w:szCs w:val="18"/>
        </w:rPr>
        <w:t>str</w:t>
      </w:r>
      <w:r w:rsidRPr="00EB5DED">
        <w:rPr>
          <w:rFonts w:ascii="Consolas" w:hAnsi="Consolas" w:cs="宋体"/>
          <w:color w:val="24292E"/>
          <w:kern w:val="0"/>
          <w:sz w:val="18"/>
          <w:szCs w:val="18"/>
        </w:rPr>
        <w:t>(value)</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 xml:space="preserve">if </w:t>
      </w:r>
      <w:r w:rsidRPr="00EB5DED">
        <w:rPr>
          <w:rFonts w:ascii="Consolas" w:hAnsi="Consolas" w:cs="宋体"/>
          <w:color w:val="E36209"/>
          <w:kern w:val="0"/>
          <w:sz w:val="18"/>
          <w:szCs w:val="18"/>
        </w:rPr>
        <w:t xml:space="preserve">begin </w:t>
      </w:r>
      <w:r w:rsidRPr="00EB5DED">
        <w:rPr>
          <w:rFonts w:ascii="Consolas" w:hAnsi="Consolas" w:cs="宋体"/>
          <w:color w:val="D73A49"/>
          <w:kern w:val="0"/>
          <w:sz w:val="18"/>
          <w:szCs w:val="18"/>
        </w:rPr>
        <w:t xml:space="preserve">in </w:t>
      </w:r>
      <w:r w:rsidRPr="00EB5DED">
        <w:rPr>
          <w:rFonts w:ascii="Consolas" w:hAnsi="Consolas" w:cs="宋体"/>
          <w:color w:val="24292E"/>
          <w:kern w:val="0"/>
          <w:sz w:val="18"/>
          <w:szCs w:val="18"/>
        </w:rPr>
        <w:t xml:space="preserve">ls </w:t>
      </w:r>
      <w:r w:rsidRPr="00EB5DED">
        <w:rPr>
          <w:rFonts w:ascii="Consolas" w:hAnsi="Consolas" w:cs="宋体"/>
          <w:color w:val="D73A49"/>
          <w:kern w:val="0"/>
          <w:sz w:val="18"/>
          <w:szCs w:val="18"/>
        </w:rPr>
        <w:t xml:space="preserve">and </w:t>
      </w:r>
      <w:r w:rsidRPr="00EB5DED">
        <w:rPr>
          <w:rFonts w:ascii="Consolas" w:hAnsi="Consolas" w:cs="宋体"/>
          <w:color w:val="E36209"/>
          <w:kern w:val="0"/>
          <w:sz w:val="18"/>
          <w:szCs w:val="18"/>
        </w:rPr>
        <w:t xml:space="preserve">end </w:t>
      </w:r>
      <w:r w:rsidRPr="00EB5DED">
        <w:rPr>
          <w:rFonts w:ascii="Consolas" w:hAnsi="Consolas" w:cs="宋体"/>
          <w:color w:val="D73A49"/>
          <w:kern w:val="0"/>
          <w:sz w:val="18"/>
          <w:szCs w:val="18"/>
        </w:rPr>
        <w:t xml:space="preserve">in </w:t>
      </w:r>
      <w:r w:rsidRPr="00EB5DED">
        <w:rPr>
          <w:rFonts w:ascii="Consolas" w:hAnsi="Consolas" w:cs="宋体"/>
          <w:color w:val="24292E"/>
          <w:kern w:val="0"/>
          <w:sz w:val="18"/>
          <w:szCs w:val="18"/>
        </w:rPr>
        <w:t>ls</w:t>
      </w:r>
      <w:r w:rsidRPr="00EB5DED">
        <w:rPr>
          <w:rFonts w:ascii="Consolas" w:hAnsi="Consolas" w:cs="宋体"/>
          <w:color w:val="D73A49"/>
          <w:kern w:val="0"/>
          <w:sz w:val="18"/>
          <w:szCs w:val="18"/>
        </w:rPr>
        <w:t>:</w:t>
      </w:r>
      <w:r w:rsidRPr="00EB5DED">
        <w:rPr>
          <w:rFonts w:ascii="Consolas" w:hAnsi="Consolas" w:cs="宋体"/>
          <w:color w:val="D73A49"/>
          <w:kern w:val="0"/>
          <w:sz w:val="18"/>
          <w:szCs w:val="18"/>
        </w:rPr>
        <w:br/>
        <w:t xml:space="preserve">                        </w:t>
      </w:r>
      <w:r w:rsidRPr="00EB5DED">
        <w:rPr>
          <w:rFonts w:ascii="Consolas" w:hAnsi="Consolas" w:cs="宋体"/>
          <w:color w:val="005CC4"/>
          <w:kern w:val="0"/>
          <w:sz w:val="18"/>
          <w:szCs w:val="18"/>
        </w:rPr>
        <w:t>print</w:t>
      </w:r>
      <w:r w:rsidRPr="00EB5DED">
        <w:rPr>
          <w:rFonts w:ascii="Consolas" w:hAnsi="Consolas" w:cs="宋体"/>
          <w:color w:val="24292E"/>
          <w:kern w:val="0"/>
          <w:sz w:val="18"/>
          <w:szCs w:val="18"/>
        </w:rPr>
        <w:t>(</w:t>
      </w:r>
      <w:r w:rsidRPr="00EB5DED">
        <w:rPr>
          <w:rFonts w:ascii="Consolas" w:hAnsi="Consolas" w:cs="宋体"/>
          <w:color w:val="032F62"/>
          <w:kern w:val="0"/>
          <w:sz w:val="18"/>
          <w:szCs w:val="18"/>
        </w:rPr>
        <w:t>f'</w:t>
      </w:r>
      <w:r w:rsidRPr="00EB5DED">
        <w:rPr>
          <w:rFonts w:ascii="Arial" w:hAnsi="Arial" w:cs="Arial"/>
          <w:color w:val="032F62"/>
          <w:kern w:val="0"/>
          <w:sz w:val="18"/>
          <w:szCs w:val="18"/>
        </w:rPr>
        <w:t>您可以通过</w:t>
      </w:r>
      <w:r w:rsidRPr="00EB5DED">
        <w:rPr>
          <w:rFonts w:ascii="Consolas" w:hAnsi="Consolas" w:cs="宋体"/>
          <w:color w:val="005CC5"/>
          <w:kern w:val="0"/>
          <w:sz w:val="18"/>
          <w:szCs w:val="18"/>
        </w:rPr>
        <w:t>{</w:t>
      </w:r>
      <w:r w:rsidRPr="00EB5DED">
        <w:rPr>
          <w:rFonts w:ascii="Consolas" w:hAnsi="Consolas" w:cs="宋体"/>
          <w:color w:val="24292E"/>
          <w:kern w:val="0"/>
          <w:sz w:val="18"/>
          <w:szCs w:val="18"/>
        </w:rPr>
        <w:t>key</w:t>
      </w:r>
      <w:r w:rsidRPr="00EB5DED">
        <w:rPr>
          <w:rFonts w:ascii="Consolas" w:hAnsi="Consolas" w:cs="宋体"/>
          <w:color w:val="005CC5"/>
          <w:kern w:val="0"/>
          <w:sz w:val="18"/>
          <w:szCs w:val="18"/>
        </w:rPr>
        <w:t>}</w:t>
      </w:r>
      <w:r w:rsidRPr="00EB5DED">
        <w:rPr>
          <w:rFonts w:ascii="Arial" w:hAnsi="Arial" w:cs="Arial"/>
          <w:color w:val="032F62"/>
          <w:kern w:val="0"/>
          <w:sz w:val="18"/>
          <w:szCs w:val="18"/>
        </w:rPr>
        <w:t>号线路直接到达</w:t>
      </w:r>
      <w:r w:rsidRPr="00EB5DED">
        <w:rPr>
          <w:rFonts w:ascii="Consolas" w:hAnsi="Consolas" w:cs="宋体"/>
          <w:color w:val="032F62"/>
          <w:kern w:val="0"/>
          <w:sz w:val="18"/>
          <w:szCs w:val="18"/>
        </w:rPr>
        <w:t>'</w:t>
      </w:r>
      <w:r w:rsidRPr="00EB5DED">
        <w:rPr>
          <w:rFonts w:ascii="Consolas" w:hAnsi="Consolas" w:cs="宋体"/>
          <w:color w:val="24292E"/>
          <w:kern w:val="0"/>
          <w:sz w:val="18"/>
          <w:szCs w:val="18"/>
        </w:rPr>
        <w:t>)</w:t>
      </w:r>
      <w:r w:rsidRPr="00EB5DED">
        <w:rPr>
          <w:rFonts w:ascii="Consolas" w:hAnsi="Consolas" w:cs="宋体"/>
          <w:color w:val="24292E"/>
          <w:kern w:val="0"/>
          <w:sz w:val="18"/>
          <w:szCs w:val="18"/>
        </w:rPr>
        <w:br/>
        <w:t xml:space="preserve">                        </w:t>
      </w:r>
      <w:r w:rsidRPr="00EB5DED">
        <w:rPr>
          <w:rFonts w:ascii="Consolas" w:hAnsi="Consolas" w:cs="宋体"/>
          <w:color w:val="D73A49"/>
          <w:kern w:val="0"/>
          <w:sz w:val="18"/>
          <w:szCs w:val="18"/>
        </w:rPr>
        <w:t>return True</w:t>
      </w:r>
      <w:r w:rsidRPr="00EB5DED">
        <w:rPr>
          <w:rFonts w:ascii="Consolas" w:hAnsi="Consolas" w:cs="宋体"/>
          <w:color w:val="D73A49"/>
          <w:kern w:val="0"/>
          <w:sz w:val="18"/>
          <w:szCs w:val="18"/>
        </w:rPr>
        <w:br/>
        <w:t xml:space="preserve">            except:</w:t>
      </w:r>
      <w:r w:rsidRPr="00EB5DED">
        <w:rPr>
          <w:rFonts w:ascii="Consolas" w:hAnsi="Consolas" w:cs="宋体"/>
          <w:color w:val="D73A49"/>
          <w:kern w:val="0"/>
          <w:sz w:val="18"/>
          <w:szCs w:val="18"/>
        </w:rPr>
        <w:br/>
        <w:t xml:space="preserve">                break</w:t>
      </w:r>
    </w:p>
    <w:p w14:paraId="5F041145" w14:textId="77777777" w:rsidR="00AC07F2" w:rsidRPr="00EB5DED" w:rsidRDefault="00AC07F2" w:rsidP="00AC07F2">
      <w:pPr>
        <w:spacing w:line="300" w:lineRule="auto"/>
        <w:ind w:firstLineChars="200" w:firstLine="420"/>
        <w:rPr>
          <w:rFonts w:hint="eastAsia"/>
          <w:bCs/>
        </w:rPr>
      </w:pPr>
    </w:p>
    <w:p w14:paraId="3A1775E2" w14:textId="77777777" w:rsidR="00AC07F2" w:rsidRPr="00CE587D" w:rsidRDefault="00AC07F2" w:rsidP="00AC07F2">
      <w:pPr>
        <w:spacing w:beforeLines="50" w:before="156" w:afterLines="50" w:after="156"/>
        <w:outlineLvl w:val="0"/>
        <w:rPr>
          <w:rFonts w:ascii="黑体" w:eastAsia="黑体" w:hAnsi="黑体" w:hint="eastAsia"/>
          <w:b/>
          <w:sz w:val="24"/>
          <w:szCs w:val="24"/>
        </w:rPr>
      </w:pPr>
      <w:r>
        <w:rPr>
          <w:rFonts w:ascii="黑体" w:eastAsia="黑体" w:hAnsi="黑体" w:hint="eastAsia"/>
          <w:b/>
          <w:sz w:val="24"/>
          <w:szCs w:val="24"/>
        </w:rPr>
        <w:t>【课设</w:t>
      </w:r>
      <w:r w:rsidRPr="00CE587D">
        <w:rPr>
          <w:rFonts w:ascii="黑体" w:eastAsia="黑体" w:hAnsi="黑体" w:hint="eastAsia"/>
          <w:b/>
          <w:sz w:val="24"/>
          <w:szCs w:val="24"/>
        </w:rPr>
        <w:t>总结</w:t>
      </w:r>
      <w:r>
        <w:rPr>
          <w:rFonts w:ascii="黑体" w:eastAsia="黑体" w:hAnsi="黑体" w:hint="eastAsia"/>
          <w:b/>
          <w:sz w:val="24"/>
          <w:szCs w:val="24"/>
        </w:rPr>
        <w:t>】</w:t>
      </w:r>
    </w:p>
    <w:p w14:paraId="31123592" w14:textId="77777777" w:rsidR="00AC07F2" w:rsidRPr="004555D1" w:rsidRDefault="00AC07F2" w:rsidP="00AC07F2">
      <w:pPr>
        <w:spacing w:line="300" w:lineRule="auto"/>
        <w:ind w:firstLineChars="200" w:firstLine="420"/>
        <w:rPr>
          <w:rFonts w:hint="eastAsia"/>
          <w:bCs/>
        </w:rPr>
      </w:pPr>
      <w:r>
        <w:rPr>
          <w:rFonts w:ascii="宋体" w:hAnsi="宋体" w:hint="eastAsia"/>
        </w:rPr>
        <w:t xml:space="preserve"> </w:t>
      </w:r>
      <w:r w:rsidRPr="004555D1">
        <w:rPr>
          <w:rFonts w:hint="eastAsia"/>
          <w:bCs/>
        </w:rPr>
        <w:t>本学期实训课与</w:t>
      </w:r>
      <w:r>
        <w:rPr>
          <w:bCs/>
        </w:rPr>
        <w:t>Python</w:t>
      </w:r>
      <w:r w:rsidRPr="004555D1">
        <w:rPr>
          <w:rFonts w:hint="eastAsia"/>
          <w:bCs/>
        </w:rPr>
        <w:t>语言课相结合，以上机实验操作为主，加深了我对</w:t>
      </w:r>
      <w:r>
        <w:rPr>
          <w:rFonts w:hint="eastAsia"/>
          <w:bCs/>
        </w:rPr>
        <w:t>Python</w:t>
      </w:r>
      <w:r w:rsidRPr="004555D1">
        <w:rPr>
          <w:rFonts w:hint="eastAsia"/>
          <w:bCs/>
        </w:rPr>
        <w:t>语言的理解和运用能力，帮助我解决了许多</w:t>
      </w:r>
      <w:r>
        <w:rPr>
          <w:rFonts w:hint="eastAsia"/>
          <w:bCs/>
        </w:rPr>
        <w:t>P</w:t>
      </w:r>
      <w:r>
        <w:rPr>
          <w:bCs/>
        </w:rPr>
        <w:t>ython</w:t>
      </w:r>
      <w:r w:rsidRPr="004555D1">
        <w:rPr>
          <w:rFonts w:hint="eastAsia"/>
          <w:bCs/>
        </w:rPr>
        <w:t>语言学习时遇到的问题。通过在学习时遇到的问题查找资料使我接触和了解了更多课本以外的知识。特别是最后的大实训</w:t>
      </w:r>
      <w:r>
        <w:rPr>
          <w:rFonts w:hint="eastAsia"/>
          <w:bCs/>
        </w:rPr>
        <w:t>,</w:t>
      </w:r>
      <w:r w:rsidRPr="004555D1">
        <w:rPr>
          <w:rFonts w:hint="eastAsia"/>
          <w:bCs/>
        </w:rPr>
        <w:t>让我认识到</w:t>
      </w:r>
      <w:r>
        <w:rPr>
          <w:rFonts w:hint="eastAsia"/>
          <w:bCs/>
        </w:rPr>
        <w:t>P</w:t>
      </w:r>
      <w:r>
        <w:rPr>
          <w:bCs/>
        </w:rPr>
        <w:t>ython</w:t>
      </w:r>
      <w:r>
        <w:rPr>
          <w:rFonts w:hint="eastAsia"/>
          <w:bCs/>
        </w:rPr>
        <w:t>语言</w:t>
      </w:r>
      <w:r w:rsidRPr="004555D1">
        <w:rPr>
          <w:rFonts w:hint="eastAsia"/>
          <w:bCs/>
        </w:rPr>
        <w:t>的重要性，同时</w:t>
      </w:r>
      <w:r w:rsidRPr="004555D1">
        <w:rPr>
          <w:bCs/>
        </w:rPr>
        <w:t>还得出一个结论：知识必须通过应用才能实现其价值！有些东西以为学会了，但真正到用的时候才发现是两回事，所以我认为只有到真正会用的时候才是真的学会了。</w:t>
      </w:r>
    </w:p>
    <w:p w14:paraId="229DED0B" w14:textId="77777777" w:rsidR="00AC07F2" w:rsidRPr="00CE587D" w:rsidRDefault="00AC07F2" w:rsidP="00AC07F2">
      <w:pPr>
        <w:spacing w:beforeLines="50" w:before="156" w:afterLines="50" w:after="156"/>
        <w:outlineLvl w:val="0"/>
        <w:rPr>
          <w:rFonts w:ascii="黑体" w:eastAsia="黑体" w:hAnsi="黑体" w:hint="eastAsia"/>
          <w:b/>
          <w:sz w:val="24"/>
          <w:szCs w:val="24"/>
        </w:rPr>
      </w:pPr>
      <w:r>
        <w:rPr>
          <w:rFonts w:ascii="黑体" w:eastAsia="黑体" w:hAnsi="黑体" w:hint="eastAsia"/>
          <w:b/>
          <w:sz w:val="24"/>
          <w:szCs w:val="24"/>
        </w:rPr>
        <w:t>【课设</w:t>
      </w:r>
      <w:r w:rsidRPr="00CE587D">
        <w:rPr>
          <w:rFonts w:ascii="黑体" w:eastAsia="黑体" w:hAnsi="黑体" w:hint="eastAsia"/>
          <w:b/>
          <w:sz w:val="24"/>
          <w:szCs w:val="24"/>
        </w:rPr>
        <w:t>感想</w:t>
      </w:r>
      <w:r>
        <w:rPr>
          <w:rFonts w:ascii="黑体" w:eastAsia="黑体" w:hAnsi="黑体" w:hint="eastAsia"/>
          <w:b/>
          <w:sz w:val="24"/>
          <w:szCs w:val="24"/>
        </w:rPr>
        <w:t>】</w:t>
      </w:r>
    </w:p>
    <w:p w14:paraId="1F9B9205" w14:textId="77777777" w:rsidR="00AC07F2" w:rsidRDefault="00AC07F2" w:rsidP="00AC07F2">
      <w:pPr>
        <w:spacing w:line="300" w:lineRule="auto"/>
        <w:ind w:firstLineChars="200" w:firstLine="420"/>
        <w:rPr>
          <w:rFonts w:hint="eastAsia"/>
          <w:bCs/>
        </w:rPr>
      </w:pPr>
      <w:r>
        <w:rPr>
          <w:rFonts w:hint="eastAsia"/>
          <w:bCs/>
        </w:rPr>
        <w:t>在设计的过程中遇到了许多问题，出现了许多</w:t>
      </w:r>
      <w:r>
        <w:rPr>
          <w:rFonts w:hint="eastAsia"/>
          <w:bCs/>
        </w:rPr>
        <w:t>bug</w:t>
      </w:r>
      <w:r>
        <w:rPr>
          <w:rFonts w:hint="eastAsia"/>
          <w:bCs/>
        </w:rPr>
        <w:t>，通过查找资料和询问老师最终都完美的解决了，这次课设很有意义！！！！</w:t>
      </w:r>
    </w:p>
    <w:p w14:paraId="2E3D872F" w14:textId="77777777" w:rsidR="00AC07F2" w:rsidRPr="004555D1" w:rsidRDefault="00AC07F2" w:rsidP="00AC07F2">
      <w:pPr>
        <w:spacing w:line="300" w:lineRule="auto"/>
        <w:ind w:firstLineChars="200" w:firstLine="420"/>
        <w:rPr>
          <w:rFonts w:hint="eastAsia"/>
          <w:bCs/>
        </w:rPr>
      </w:pPr>
      <w:r w:rsidRPr="004555D1">
        <w:rPr>
          <w:rFonts w:hint="eastAsia"/>
          <w:bCs/>
        </w:rPr>
        <w:t>不足之处是程序可能存在漏洞，界面设计还不够十分完美！</w:t>
      </w:r>
    </w:p>
    <w:p w14:paraId="0977E6DA" w14:textId="77777777" w:rsidR="00AC07F2" w:rsidRDefault="00AC07F2" w:rsidP="00AC07F2">
      <w:pPr>
        <w:spacing w:line="300" w:lineRule="auto"/>
        <w:ind w:firstLineChars="200" w:firstLine="420"/>
        <w:rPr>
          <w:bCs/>
        </w:rPr>
      </w:pPr>
      <w:r>
        <w:rPr>
          <w:bCs/>
        </w:rPr>
        <w:t>Python</w:t>
      </w:r>
      <w:r w:rsidRPr="004555D1">
        <w:rPr>
          <w:rFonts w:hint="eastAsia"/>
          <w:bCs/>
        </w:rPr>
        <w:t>程序源代码：</w:t>
      </w:r>
    </w:p>
    <w:p w14:paraId="57DFE554" w14:textId="77777777" w:rsidR="00AC07F2" w:rsidRPr="00EB5DED" w:rsidRDefault="00AC07F2" w:rsidP="00AC07F2">
      <w:pPr>
        <w:spacing w:line="300" w:lineRule="auto"/>
        <w:ind w:firstLineChars="200" w:firstLine="420"/>
        <w:rPr>
          <w:bCs/>
        </w:rPr>
      </w:pPr>
      <w:r w:rsidRPr="00EB5DED">
        <w:rPr>
          <w:bCs/>
        </w:rPr>
        <w:t>import os</w:t>
      </w:r>
    </w:p>
    <w:p w14:paraId="436DA0D5" w14:textId="77777777" w:rsidR="00AC07F2" w:rsidRPr="00EB5DED" w:rsidRDefault="00AC07F2" w:rsidP="00AC07F2">
      <w:pPr>
        <w:spacing w:line="300" w:lineRule="auto"/>
        <w:ind w:firstLineChars="200" w:firstLine="420"/>
        <w:rPr>
          <w:bCs/>
        </w:rPr>
      </w:pPr>
      <w:r w:rsidRPr="00EB5DED">
        <w:rPr>
          <w:bCs/>
        </w:rPr>
        <w:t>import pickle</w:t>
      </w:r>
    </w:p>
    <w:p w14:paraId="5FBFD2A2" w14:textId="77777777" w:rsidR="00AC07F2" w:rsidRPr="00EB5DED" w:rsidRDefault="00AC07F2" w:rsidP="00AC07F2">
      <w:pPr>
        <w:spacing w:line="300" w:lineRule="auto"/>
        <w:ind w:firstLineChars="200" w:firstLine="420"/>
        <w:rPr>
          <w:bCs/>
        </w:rPr>
      </w:pPr>
    </w:p>
    <w:p w14:paraId="5D008716" w14:textId="77777777" w:rsidR="00AC07F2" w:rsidRPr="00EB5DED" w:rsidRDefault="00AC07F2" w:rsidP="00AC07F2">
      <w:pPr>
        <w:spacing w:line="300" w:lineRule="auto"/>
        <w:ind w:firstLineChars="200" w:firstLine="420"/>
        <w:rPr>
          <w:bCs/>
        </w:rPr>
      </w:pPr>
    </w:p>
    <w:p w14:paraId="784B48F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main():  # </w:t>
      </w:r>
      <w:r w:rsidRPr="00EB5DED">
        <w:rPr>
          <w:rFonts w:hint="eastAsia"/>
          <w:bCs/>
        </w:rPr>
        <w:t>主函数</w:t>
      </w:r>
    </w:p>
    <w:p w14:paraId="7B3AC368" w14:textId="77777777" w:rsidR="00AC07F2" w:rsidRPr="00EB5DED" w:rsidRDefault="00AC07F2" w:rsidP="00AC07F2">
      <w:pPr>
        <w:spacing w:line="300" w:lineRule="auto"/>
        <w:ind w:firstLineChars="200" w:firstLine="420"/>
        <w:rPr>
          <w:bCs/>
        </w:rPr>
      </w:pPr>
      <w:r w:rsidRPr="00EB5DED">
        <w:rPr>
          <w:bCs/>
        </w:rPr>
        <w:t xml:space="preserve">    while True:</w:t>
      </w:r>
    </w:p>
    <w:p w14:paraId="186755E9" w14:textId="77777777" w:rsidR="00AC07F2" w:rsidRPr="00EB5DED" w:rsidRDefault="00AC07F2" w:rsidP="00AC07F2">
      <w:pPr>
        <w:spacing w:line="300" w:lineRule="auto"/>
        <w:ind w:firstLineChars="200" w:firstLine="420"/>
        <w:rPr>
          <w:bCs/>
        </w:rPr>
      </w:pPr>
      <w:r w:rsidRPr="00EB5DED">
        <w:rPr>
          <w:bCs/>
        </w:rPr>
        <w:t xml:space="preserve">        print('-' * 30)</w:t>
      </w:r>
    </w:p>
    <w:p w14:paraId="4F577920"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菜单</w:t>
      </w:r>
      <w:r w:rsidRPr="00EB5DED">
        <w:rPr>
          <w:rFonts w:hint="eastAsia"/>
          <w:bCs/>
        </w:rPr>
        <w:t>------')</w:t>
      </w:r>
    </w:p>
    <w:p w14:paraId="69CEA44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1.</w:t>
      </w:r>
      <w:r w:rsidRPr="00EB5DED">
        <w:rPr>
          <w:rFonts w:hint="eastAsia"/>
          <w:bCs/>
        </w:rPr>
        <w:t>线路查询</w:t>
      </w:r>
      <w:r w:rsidRPr="00EB5DED">
        <w:rPr>
          <w:rFonts w:hint="eastAsia"/>
          <w:bCs/>
        </w:rPr>
        <w:t>')</w:t>
      </w:r>
    </w:p>
    <w:p w14:paraId="378127F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2.</w:t>
      </w:r>
      <w:r w:rsidRPr="00EB5DED">
        <w:rPr>
          <w:rFonts w:hint="eastAsia"/>
          <w:bCs/>
        </w:rPr>
        <w:t>站点查询</w:t>
      </w:r>
      <w:r w:rsidRPr="00EB5DED">
        <w:rPr>
          <w:rFonts w:hint="eastAsia"/>
          <w:bCs/>
        </w:rPr>
        <w:t>')</w:t>
      </w:r>
    </w:p>
    <w:p w14:paraId="70E6DEF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3.</w:t>
      </w:r>
      <w:r w:rsidRPr="00EB5DED">
        <w:rPr>
          <w:rFonts w:hint="eastAsia"/>
          <w:bCs/>
        </w:rPr>
        <w:t>换乘信息</w:t>
      </w:r>
      <w:r w:rsidRPr="00EB5DED">
        <w:rPr>
          <w:rFonts w:hint="eastAsia"/>
          <w:bCs/>
        </w:rPr>
        <w:t>')</w:t>
      </w:r>
    </w:p>
    <w:p w14:paraId="6405427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4.</w:t>
      </w:r>
      <w:r w:rsidRPr="00EB5DED">
        <w:rPr>
          <w:rFonts w:hint="eastAsia"/>
          <w:bCs/>
        </w:rPr>
        <w:t>后台管理员界面</w:t>
      </w:r>
      <w:r w:rsidRPr="00EB5DED">
        <w:rPr>
          <w:rFonts w:hint="eastAsia"/>
          <w:bCs/>
        </w:rPr>
        <w:t>')</w:t>
      </w:r>
    </w:p>
    <w:p w14:paraId="38D4804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5.</w:t>
      </w:r>
      <w:r w:rsidRPr="00EB5DED">
        <w:rPr>
          <w:rFonts w:hint="eastAsia"/>
          <w:bCs/>
        </w:rPr>
        <w:t>管理员的账号管理界面</w:t>
      </w:r>
      <w:r w:rsidRPr="00EB5DED">
        <w:rPr>
          <w:rFonts w:hint="eastAsia"/>
          <w:bCs/>
        </w:rPr>
        <w:t>')</w:t>
      </w:r>
    </w:p>
    <w:p w14:paraId="4B4975C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6.</w:t>
      </w:r>
      <w:r w:rsidRPr="00EB5DED">
        <w:rPr>
          <w:rFonts w:hint="eastAsia"/>
          <w:bCs/>
        </w:rPr>
        <w:t>退出程序</w:t>
      </w:r>
      <w:r w:rsidRPr="00EB5DED">
        <w:rPr>
          <w:rFonts w:hint="eastAsia"/>
          <w:bCs/>
        </w:rPr>
        <w:t>')</w:t>
      </w:r>
    </w:p>
    <w:p w14:paraId="5C388BFD" w14:textId="77777777" w:rsidR="00AC07F2" w:rsidRPr="00EB5DED" w:rsidRDefault="00AC07F2" w:rsidP="00AC07F2">
      <w:pPr>
        <w:spacing w:line="300" w:lineRule="auto"/>
        <w:ind w:firstLineChars="200" w:firstLine="420"/>
        <w:rPr>
          <w:bCs/>
        </w:rPr>
      </w:pPr>
      <w:r w:rsidRPr="00EB5DED">
        <w:rPr>
          <w:bCs/>
        </w:rPr>
        <w:t xml:space="preserve">        print('-' * 30)</w:t>
      </w:r>
    </w:p>
    <w:p w14:paraId="005F5F4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t(input('</w:t>
      </w:r>
      <w:r w:rsidRPr="00EB5DED">
        <w:rPr>
          <w:rFonts w:hint="eastAsia"/>
          <w:bCs/>
        </w:rPr>
        <w:t>请选择你的操作：</w:t>
      </w:r>
      <w:r w:rsidRPr="00EB5DED">
        <w:rPr>
          <w:rFonts w:hint="eastAsia"/>
          <w:bCs/>
        </w:rPr>
        <w:t>\n'))</w:t>
      </w:r>
    </w:p>
    <w:p w14:paraId="65D7C026" w14:textId="77777777" w:rsidR="00AC07F2" w:rsidRPr="00EB5DED" w:rsidRDefault="00AC07F2" w:rsidP="00AC07F2">
      <w:pPr>
        <w:spacing w:line="300" w:lineRule="auto"/>
        <w:ind w:firstLineChars="200" w:firstLine="420"/>
        <w:rPr>
          <w:bCs/>
        </w:rPr>
      </w:pPr>
      <w:r w:rsidRPr="00EB5DED">
        <w:rPr>
          <w:bCs/>
        </w:rPr>
        <w:lastRenderedPageBreak/>
        <w:t xml:space="preserve">        if num == 1:</w:t>
      </w:r>
    </w:p>
    <w:p w14:paraId="20F34DF8" w14:textId="77777777" w:rsidR="00AC07F2" w:rsidRPr="00EB5DED" w:rsidRDefault="00AC07F2" w:rsidP="00AC07F2">
      <w:pPr>
        <w:spacing w:line="300" w:lineRule="auto"/>
        <w:ind w:firstLineChars="200" w:firstLine="420"/>
        <w:rPr>
          <w:bCs/>
        </w:rPr>
      </w:pPr>
      <w:r w:rsidRPr="00EB5DED">
        <w:rPr>
          <w:bCs/>
        </w:rPr>
        <w:t xml:space="preserve">            line_find()</w:t>
      </w:r>
    </w:p>
    <w:p w14:paraId="3102F4FE" w14:textId="77777777" w:rsidR="00AC07F2" w:rsidRPr="00EB5DED" w:rsidRDefault="00AC07F2" w:rsidP="00AC07F2">
      <w:pPr>
        <w:spacing w:line="300" w:lineRule="auto"/>
        <w:ind w:firstLineChars="200" w:firstLine="420"/>
        <w:rPr>
          <w:bCs/>
        </w:rPr>
      </w:pPr>
      <w:r w:rsidRPr="00EB5DED">
        <w:rPr>
          <w:bCs/>
        </w:rPr>
        <w:t xml:space="preserve">            continue</w:t>
      </w:r>
    </w:p>
    <w:p w14:paraId="597D7C34" w14:textId="77777777" w:rsidR="00AC07F2" w:rsidRPr="00EB5DED" w:rsidRDefault="00AC07F2" w:rsidP="00AC07F2">
      <w:pPr>
        <w:spacing w:line="300" w:lineRule="auto"/>
        <w:ind w:firstLineChars="200" w:firstLine="420"/>
        <w:rPr>
          <w:bCs/>
        </w:rPr>
      </w:pPr>
      <w:r w:rsidRPr="00EB5DED">
        <w:rPr>
          <w:bCs/>
        </w:rPr>
        <w:t xml:space="preserve">        if num == 2:</w:t>
      </w:r>
    </w:p>
    <w:p w14:paraId="3E12BF1E" w14:textId="77777777" w:rsidR="00AC07F2" w:rsidRPr="00EB5DED" w:rsidRDefault="00AC07F2" w:rsidP="00AC07F2">
      <w:pPr>
        <w:spacing w:line="300" w:lineRule="auto"/>
        <w:ind w:firstLineChars="200" w:firstLine="420"/>
        <w:rPr>
          <w:bCs/>
        </w:rPr>
      </w:pPr>
      <w:r w:rsidRPr="00EB5DED">
        <w:rPr>
          <w:bCs/>
        </w:rPr>
        <w:t xml:space="preserve">            site_find()</w:t>
      </w:r>
    </w:p>
    <w:p w14:paraId="703AAEC6" w14:textId="77777777" w:rsidR="00AC07F2" w:rsidRPr="00EB5DED" w:rsidRDefault="00AC07F2" w:rsidP="00AC07F2">
      <w:pPr>
        <w:spacing w:line="300" w:lineRule="auto"/>
        <w:ind w:firstLineChars="200" w:firstLine="420"/>
        <w:rPr>
          <w:bCs/>
        </w:rPr>
      </w:pPr>
      <w:r w:rsidRPr="00EB5DED">
        <w:rPr>
          <w:bCs/>
        </w:rPr>
        <w:t xml:space="preserve">            continue</w:t>
      </w:r>
    </w:p>
    <w:p w14:paraId="164FC9B5" w14:textId="77777777" w:rsidR="00AC07F2" w:rsidRPr="00EB5DED" w:rsidRDefault="00AC07F2" w:rsidP="00AC07F2">
      <w:pPr>
        <w:spacing w:line="300" w:lineRule="auto"/>
        <w:ind w:firstLineChars="200" w:firstLine="420"/>
        <w:rPr>
          <w:bCs/>
        </w:rPr>
      </w:pPr>
      <w:r w:rsidRPr="00EB5DED">
        <w:rPr>
          <w:bCs/>
        </w:rPr>
        <w:t xml:space="preserve">        if num == 3:</w:t>
      </w:r>
    </w:p>
    <w:p w14:paraId="0DF9EE43" w14:textId="77777777" w:rsidR="00AC07F2" w:rsidRPr="00EB5DED" w:rsidRDefault="00AC07F2" w:rsidP="00AC07F2">
      <w:pPr>
        <w:spacing w:line="300" w:lineRule="auto"/>
        <w:ind w:firstLineChars="200" w:firstLine="420"/>
        <w:rPr>
          <w:bCs/>
        </w:rPr>
      </w:pPr>
      <w:r w:rsidRPr="00EB5DED">
        <w:rPr>
          <w:bCs/>
        </w:rPr>
        <w:t xml:space="preserve">            change_line()</w:t>
      </w:r>
    </w:p>
    <w:p w14:paraId="48363B15" w14:textId="77777777" w:rsidR="00AC07F2" w:rsidRPr="00EB5DED" w:rsidRDefault="00AC07F2" w:rsidP="00AC07F2">
      <w:pPr>
        <w:spacing w:line="300" w:lineRule="auto"/>
        <w:ind w:firstLineChars="200" w:firstLine="420"/>
        <w:rPr>
          <w:bCs/>
        </w:rPr>
      </w:pPr>
      <w:r w:rsidRPr="00EB5DED">
        <w:rPr>
          <w:bCs/>
        </w:rPr>
        <w:t xml:space="preserve">            continue</w:t>
      </w:r>
    </w:p>
    <w:p w14:paraId="63857E0D" w14:textId="77777777" w:rsidR="00AC07F2" w:rsidRPr="00EB5DED" w:rsidRDefault="00AC07F2" w:rsidP="00AC07F2">
      <w:pPr>
        <w:spacing w:line="300" w:lineRule="auto"/>
        <w:ind w:firstLineChars="200" w:firstLine="420"/>
        <w:rPr>
          <w:bCs/>
        </w:rPr>
      </w:pPr>
      <w:r w:rsidRPr="00EB5DED">
        <w:rPr>
          <w:bCs/>
        </w:rPr>
        <w:t xml:space="preserve">        if num == 5:</w:t>
      </w:r>
    </w:p>
    <w:p w14:paraId="1341A85E" w14:textId="77777777" w:rsidR="00AC07F2" w:rsidRPr="00EB5DED" w:rsidRDefault="00AC07F2" w:rsidP="00AC07F2">
      <w:pPr>
        <w:spacing w:line="300" w:lineRule="auto"/>
        <w:ind w:firstLineChars="200" w:firstLine="420"/>
        <w:rPr>
          <w:bCs/>
        </w:rPr>
      </w:pPr>
      <w:r w:rsidRPr="00EB5DED">
        <w:rPr>
          <w:bCs/>
        </w:rPr>
        <w:t xml:space="preserve">            manager_account()</w:t>
      </w:r>
    </w:p>
    <w:p w14:paraId="58E4EA59" w14:textId="77777777" w:rsidR="00AC07F2" w:rsidRPr="00EB5DED" w:rsidRDefault="00AC07F2" w:rsidP="00AC07F2">
      <w:pPr>
        <w:spacing w:line="300" w:lineRule="auto"/>
        <w:ind w:firstLineChars="200" w:firstLine="420"/>
        <w:rPr>
          <w:bCs/>
        </w:rPr>
      </w:pPr>
      <w:r w:rsidRPr="00EB5DED">
        <w:rPr>
          <w:bCs/>
        </w:rPr>
        <w:t xml:space="preserve">            continue</w:t>
      </w:r>
    </w:p>
    <w:p w14:paraId="60FF4E1E" w14:textId="77777777" w:rsidR="00AC07F2" w:rsidRPr="00EB5DED" w:rsidRDefault="00AC07F2" w:rsidP="00AC07F2">
      <w:pPr>
        <w:spacing w:line="300" w:lineRule="auto"/>
        <w:ind w:firstLineChars="200" w:firstLine="420"/>
        <w:rPr>
          <w:bCs/>
        </w:rPr>
      </w:pPr>
      <w:r w:rsidRPr="00EB5DED">
        <w:rPr>
          <w:bCs/>
        </w:rPr>
        <w:t xml:space="preserve">        if num == 6:</w:t>
      </w:r>
    </w:p>
    <w:p w14:paraId="3D64C36B" w14:textId="77777777" w:rsidR="00AC07F2" w:rsidRPr="00EB5DED" w:rsidRDefault="00AC07F2" w:rsidP="00AC07F2">
      <w:pPr>
        <w:spacing w:line="300" w:lineRule="auto"/>
        <w:ind w:firstLineChars="200" w:firstLine="420"/>
        <w:rPr>
          <w:bCs/>
        </w:rPr>
      </w:pPr>
      <w:r w:rsidRPr="00EB5DED">
        <w:rPr>
          <w:bCs/>
        </w:rPr>
        <w:t xml:space="preserve">            break</w:t>
      </w:r>
    </w:p>
    <w:p w14:paraId="5DA9B6A3" w14:textId="77777777" w:rsidR="00AC07F2" w:rsidRPr="00EB5DED" w:rsidRDefault="00AC07F2" w:rsidP="00AC07F2">
      <w:pPr>
        <w:spacing w:line="300" w:lineRule="auto"/>
        <w:ind w:firstLineChars="200" w:firstLine="420"/>
        <w:rPr>
          <w:bCs/>
        </w:rPr>
      </w:pPr>
      <w:r w:rsidRPr="00EB5DED">
        <w:rPr>
          <w:bCs/>
        </w:rPr>
        <w:t xml:space="preserve">        if num == 4:</w:t>
      </w:r>
    </w:p>
    <w:p w14:paraId="52D07217" w14:textId="77777777" w:rsidR="00AC07F2" w:rsidRPr="00EB5DED" w:rsidRDefault="00AC07F2" w:rsidP="00AC07F2">
      <w:pPr>
        <w:spacing w:line="300" w:lineRule="auto"/>
        <w:ind w:firstLineChars="200" w:firstLine="420"/>
        <w:rPr>
          <w:bCs/>
        </w:rPr>
      </w:pPr>
      <w:r w:rsidRPr="00EB5DED">
        <w:rPr>
          <w:bCs/>
        </w:rPr>
        <w:t xml:space="preserve">            manager()</w:t>
      </w:r>
    </w:p>
    <w:p w14:paraId="21B5C542" w14:textId="77777777" w:rsidR="00AC07F2" w:rsidRPr="00EB5DED" w:rsidRDefault="00AC07F2" w:rsidP="00AC07F2">
      <w:pPr>
        <w:spacing w:line="300" w:lineRule="auto"/>
        <w:ind w:firstLineChars="200" w:firstLine="420"/>
        <w:rPr>
          <w:bCs/>
        </w:rPr>
      </w:pPr>
      <w:r w:rsidRPr="00EB5DED">
        <w:rPr>
          <w:bCs/>
        </w:rPr>
        <w:t xml:space="preserve">            continue</w:t>
      </w:r>
    </w:p>
    <w:p w14:paraId="555D33D7" w14:textId="77777777" w:rsidR="00AC07F2" w:rsidRPr="00EB5DED" w:rsidRDefault="00AC07F2" w:rsidP="00AC07F2">
      <w:pPr>
        <w:spacing w:line="300" w:lineRule="auto"/>
        <w:ind w:firstLineChars="200" w:firstLine="420"/>
        <w:rPr>
          <w:bCs/>
        </w:rPr>
      </w:pPr>
      <w:r w:rsidRPr="00EB5DED">
        <w:rPr>
          <w:bCs/>
        </w:rPr>
        <w:t xml:space="preserve">        else:</w:t>
      </w:r>
    </w:p>
    <w:p w14:paraId="739AA82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请重新做出你的选择！！</w:t>
      </w:r>
      <w:r w:rsidRPr="00EB5DED">
        <w:rPr>
          <w:rFonts w:hint="eastAsia"/>
          <w:bCs/>
        </w:rPr>
        <w:t>')</w:t>
      </w:r>
    </w:p>
    <w:p w14:paraId="0F31D356" w14:textId="77777777" w:rsidR="00AC07F2" w:rsidRPr="00EB5DED" w:rsidRDefault="00AC07F2" w:rsidP="00AC07F2">
      <w:pPr>
        <w:spacing w:line="300" w:lineRule="auto"/>
        <w:ind w:firstLineChars="200" w:firstLine="420"/>
        <w:rPr>
          <w:bCs/>
        </w:rPr>
      </w:pPr>
    </w:p>
    <w:p w14:paraId="058544C4" w14:textId="77777777" w:rsidR="00AC07F2" w:rsidRPr="00EB5DED" w:rsidRDefault="00AC07F2" w:rsidP="00AC07F2">
      <w:pPr>
        <w:spacing w:line="300" w:lineRule="auto"/>
        <w:ind w:firstLineChars="200" w:firstLine="420"/>
        <w:rPr>
          <w:bCs/>
        </w:rPr>
      </w:pPr>
    </w:p>
    <w:p w14:paraId="64ABC15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manager_account():  # </w:t>
      </w:r>
      <w:r w:rsidRPr="00EB5DED">
        <w:rPr>
          <w:rFonts w:hint="eastAsia"/>
          <w:bCs/>
        </w:rPr>
        <w:t>管理员账号管理界面的函数</w:t>
      </w:r>
    </w:p>
    <w:p w14:paraId="2C25BC11" w14:textId="77777777" w:rsidR="00AC07F2" w:rsidRPr="00EB5DED" w:rsidRDefault="00AC07F2" w:rsidP="00AC07F2">
      <w:pPr>
        <w:spacing w:line="300" w:lineRule="auto"/>
        <w:ind w:firstLineChars="200" w:firstLine="420"/>
        <w:rPr>
          <w:bCs/>
        </w:rPr>
      </w:pPr>
      <w:r w:rsidRPr="00EB5DED">
        <w:rPr>
          <w:bCs/>
        </w:rPr>
        <w:t xml:space="preserve">    def new_():</w:t>
      </w:r>
    </w:p>
    <w:p w14:paraId="3EACA341"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file_path = 'D:\</w:t>
      </w:r>
      <w:r w:rsidRPr="00EB5DED">
        <w:rPr>
          <w:rFonts w:hint="eastAsia"/>
          <w:bCs/>
        </w:rPr>
        <w:t>公交查询系统</w:t>
      </w:r>
      <w:r w:rsidRPr="00EB5DED">
        <w:rPr>
          <w:rFonts w:hint="eastAsia"/>
          <w:bCs/>
        </w:rPr>
        <w:t>\info.pkl'</w:t>
      </w:r>
    </w:p>
    <w:p w14:paraId="7FFFCE9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a = input('</w:t>
      </w:r>
      <w:r w:rsidRPr="00EB5DED">
        <w:rPr>
          <w:rFonts w:hint="eastAsia"/>
          <w:bCs/>
        </w:rPr>
        <w:t>请设置你的账号：</w:t>
      </w:r>
      <w:r w:rsidRPr="00EB5DED">
        <w:rPr>
          <w:rFonts w:hint="eastAsia"/>
          <w:bCs/>
        </w:rPr>
        <w:t>')</w:t>
      </w:r>
    </w:p>
    <w:p w14:paraId="13A5C98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b = input('</w:t>
      </w:r>
      <w:r w:rsidRPr="00EB5DED">
        <w:rPr>
          <w:rFonts w:hint="eastAsia"/>
          <w:bCs/>
        </w:rPr>
        <w:t>请设置入你的密码：</w:t>
      </w:r>
      <w:r w:rsidRPr="00EB5DED">
        <w:rPr>
          <w:rFonts w:hint="eastAsia"/>
          <w:bCs/>
        </w:rPr>
        <w:t>')</w:t>
      </w:r>
    </w:p>
    <w:p w14:paraId="5A321DB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w = input('</w:t>
      </w:r>
      <w:r w:rsidRPr="00EB5DED">
        <w:rPr>
          <w:rFonts w:hint="eastAsia"/>
          <w:bCs/>
        </w:rPr>
        <w:t>请再次输入你的的密码：</w:t>
      </w:r>
      <w:r w:rsidRPr="00EB5DED">
        <w:rPr>
          <w:rFonts w:hint="eastAsia"/>
          <w:bCs/>
        </w:rPr>
        <w:t>')</w:t>
      </w:r>
    </w:p>
    <w:p w14:paraId="4FAB8445" w14:textId="77777777" w:rsidR="00AC07F2" w:rsidRPr="00EB5DED" w:rsidRDefault="00AC07F2" w:rsidP="00AC07F2">
      <w:pPr>
        <w:spacing w:line="300" w:lineRule="auto"/>
        <w:ind w:firstLineChars="200" w:firstLine="420"/>
        <w:rPr>
          <w:bCs/>
        </w:rPr>
      </w:pPr>
      <w:r w:rsidRPr="00EB5DED">
        <w:rPr>
          <w:bCs/>
        </w:rPr>
        <w:t xml:space="preserve">        d = {</w:t>
      </w:r>
    </w:p>
    <w:p w14:paraId="01FE3625" w14:textId="77777777" w:rsidR="00AC07F2" w:rsidRPr="00EB5DED" w:rsidRDefault="00AC07F2" w:rsidP="00AC07F2">
      <w:pPr>
        <w:spacing w:line="300" w:lineRule="auto"/>
        <w:ind w:firstLineChars="200" w:firstLine="420"/>
        <w:rPr>
          <w:bCs/>
        </w:rPr>
      </w:pPr>
      <w:r w:rsidRPr="00EB5DED">
        <w:rPr>
          <w:bCs/>
        </w:rPr>
        <w:t xml:space="preserve">            'user': a,</w:t>
      </w:r>
    </w:p>
    <w:p w14:paraId="106FCC36" w14:textId="77777777" w:rsidR="00AC07F2" w:rsidRPr="00EB5DED" w:rsidRDefault="00AC07F2" w:rsidP="00AC07F2">
      <w:pPr>
        <w:spacing w:line="300" w:lineRule="auto"/>
        <w:ind w:firstLineChars="200" w:firstLine="420"/>
        <w:rPr>
          <w:bCs/>
        </w:rPr>
      </w:pPr>
      <w:r w:rsidRPr="00EB5DED">
        <w:rPr>
          <w:bCs/>
        </w:rPr>
        <w:t xml:space="preserve">            'password': b</w:t>
      </w:r>
    </w:p>
    <w:p w14:paraId="2BF9F1E3" w14:textId="77777777" w:rsidR="00AC07F2" w:rsidRPr="00EB5DED" w:rsidRDefault="00AC07F2" w:rsidP="00AC07F2">
      <w:pPr>
        <w:spacing w:line="300" w:lineRule="auto"/>
        <w:ind w:firstLineChars="200" w:firstLine="420"/>
        <w:rPr>
          <w:bCs/>
        </w:rPr>
      </w:pPr>
      <w:r w:rsidRPr="00EB5DED">
        <w:rPr>
          <w:bCs/>
        </w:rPr>
        <w:t xml:space="preserve">        }</w:t>
      </w:r>
    </w:p>
    <w:p w14:paraId="2EC159C6" w14:textId="77777777" w:rsidR="00AC07F2" w:rsidRPr="00EB5DED" w:rsidRDefault="00AC07F2" w:rsidP="00AC07F2">
      <w:pPr>
        <w:spacing w:line="300" w:lineRule="auto"/>
        <w:ind w:firstLineChars="200" w:firstLine="420"/>
        <w:rPr>
          <w:bCs/>
        </w:rPr>
      </w:pPr>
      <w:r w:rsidRPr="00EB5DED">
        <w:rPr>
          <w:bCs/>
        </w:rPr>
        <w:t xml:space="preserve">        if b == w:</w:t>
      </w:r>
    </w:p>
    <w:p w14:paraId="4A9DBF45" w14:textId="77777777" w:rsidR="00AC07F2" w:rsidRPr="00EB5DED" w:rsidRDefault="00AC07F2" w:rsidP="00AC07F2">
      <w:pPr>
        <w:spacing w:line="300" w:lineRule="auto"/>
        <w:ind w:firstLineChars="200" w:firstLine="420"/>
        <w:rPr>
          <w:bCs/>
        </w:rPr>
      </w:pPr>
      <w:r w:rsidRPr="00EB5DED">
        <w:rPr>
          <w:bCs/>
        </w:rPr>
        <w:t xml:space="preserve">            if os.path.exists(file_path) and os.path.getsize(file_path):</w:t>
      </w:r>
    </w:p>
    <w:p w14:paraId="20BF98B4" w14:textId="77777777" w:rsidR="00AC07F2" w:rsidRPr="00EB5DED" w:rsidRDefault="00AC07F2" w:rsidP="00AC07F2">
      <w:pPr>
        <w:spacing w:line="300" w:lineRule="auto"/>
        <w:ind w:firstLineChars="200" w:firstLine="420"/>
        <w:rPr>
          <w:bCs/>
        </w:rPr>
      </w:pPr>
      <w:r w:rsidRPr="00EB5DED">
        <w:rPr>
          <w:bCs/>
        </w:rPr>
        <w:t xml:space="preserve">                o = open('info.pkl', 'rb')</w:t>
      </w:r>
    </w:p>
    <w:p w14:paraId="7151F4AC" w14:textId="77777777" w:rsidR="00AC07F2" w:rsidRPr="00EB5DED" w:rsidRDefault="00AC07F2" w:rsidP="00AC07F2">
      <w:pPr>
        <w:spacing w:line="300" w:lineRule="auto"/>
        <w:ind w:firstLineChars="200" w:firstLine="420"/>
        <w:rPr>
          <w:bCs/>
        </w:rPr>
      </w:pPr>
      <w:r w:rsidRPr="00EB5DED">
        <w:rPr>
          <w:bCs/>
        </w:rPr>
        <w:t xml:space="preserve">                m = pickle.load(o)</w:t>
      </w:r>
    </w:p>
    <w:p w14:paraId="70246F08" w14:textId="77777777" w:rsidR="00AC07F2" w:rsidRPr="00EB5DED" w:rsidRDefault="00AC07F2" w:rsidP="00AC07F2">
      <w:pPr>
        <w:spacing w:line="300" w:lineRule="auto"/>
        <w:ind w:firstLineChars="200" w:firstLine="420"/>
        <w:rPr>
          <w:bCs/>
        </w:rPr>
      </w:pPr>
      <w:r w:rsidRPr="00EB5DED">
        <w:rPr>
          <w:bCs/>
        </w:rPr>
        <w:lastRenderedPageBreak/>
        <w:t xml:space="preserve">                with open('info.pkl', 'ab') as fp:</w:t>
      </w:r>
    </w:p>
    <w:p w14:paraId="40C46C2F" w14:textId="77777777" w:rsidR="00AC07F2" w:rsidRPr="00EB5DED" w:rsidRDefault="00AC07F2" w:rsidP="00AC07F2">
      <w:pPr>
        <w:spacing w:line="300" w:lineRule="auto"/>
        <w:ind w:firstLineChars="200" w:firstLine="420"/>
        <w:rPr>
          <w:bCs/>
        </w:rPr>
      </w:pPr>
      <w:r w:rsidRPr="00EB5DED">
        <w:rPr>
          <w:bCs/>
        </w:rPr>
        <w:t xml:space="preserve">                    pickle.dump(d, fp)</w:t>
      </w:r>
    </w:p>
    <w:p w14:paraId="4A771EA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注册成功！！</w:t>
      </w:r>
      <w:r w:rsidRPr="00EB5DED">
        <w:rPr>
          <w:rFonts w:hint="eastAsia"/>
          <w:bCs/>
        </w:rPr>
        <w:t>')</w:t>
      </w:r>
    </w:p>
    <w:p w14:paraId="56E0468F" w14:textId="77777777" w:rsidR="00AC07F2" w:rsidRPr="00EB5DED" w:rsidRDefault="00AC07F2" w:rsidP="00AC07F2">
      <w:pPr>
        <w:spacing w:line="300" w:lineRule="auto"/>
        <w:ind w:firstLineChars="200" w:firstLine="420"/>
        <w:rPr>
          <w:bCs/>
        </w:rPr>
      </w:pPr>
      <w:r w:rsidRPr="00EB5DED">
        <w:rPr>
          <w:bCs/>
        </w:rPr>
        <w:t xml:space="preserve">            else:</w:t>
      </w:r>
    </w:p>
    <w:p w14:paraId="74FFBDE1" w14:textId="77777777" w:rsidR="00AC07F2" w:rsidRPr="00EB5DED" w:rsidRDefault="00AC07F2" w:rsidP="00AC07F2">
      <w:pPr>
        <w:spacing w:line="300" w:lineRule="auto"/>
        <w:ind w:firstLineChars="200" w:firstLine="420"/>
        <w:rPr>
          <w:bCs/>
        </w:rPr>
      </w:pPr>
      <w:r w:rsidRPr="00EB5DED">
        <w:rPr>
          <w:bCs/>
        </w:rPr>
        <w:t xml:space="preserve">                with open('info.pkl', 'wb') as fp:</w:t>
      </w:r>
    </w:p>
    <w:p w14:paraId="12244A17" w14:textId="77777777" w:rsidR="00AC07F2" w:rsidRPr="00EB5DED" w:rsidRDefault="00AC07F2" w:rsidP="00AC07F2">
      <w:pPr>
        <w:spacing w:line="300" w:lineRule="auto"/>
        <w:ind w:firstLineChars="200" w:firstLine="420"/>
        <w:rPr>
          <w:bCs/>
        </w:rPr>
      </w:pPr>
      <w:r w:rsidRPr="00EB5DED">
        <w:rPr>
          <w:bCs/>
        </w:rPr>
        <w:t xml:space="preserve">                    pickle.dump(d, fp)</w:t>
      </w:r>
    </w:p>
    <w:p w14:paraId="153B16D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注册成功！！</w:t>
      </w:r>
      <w:r w:rsidRPr="00EB5DED">
        <w:rPr>
          <w:rFonts w:hint="eastAsia"/>
          <w:bCs/>
        </w:rPr>
        <w:t>')</w:t>
      </w:r>
    </w:p>
    <w:p w14:paraId="16E72E30" w14:textId="77777777" w:rsidR="00AC07F2" w:rsidRPr="00EB5DED" w:rsidRDefault="00AC07F2" w:rsidP="00AC07F2">
      <w:pPr>
        <w:spacing w:line="300" w:lineRule="auto"/>
        <w:ind w:firstLineChars="200" w:firstLine="420"/>
        <w:rPr>
          <w:bCs/>
        </w:rPr>
      </w:pPr>
      <w:r w:rsidRPr="00EB5DED">
        <w:rPr>
          <w:bCs/>
        </w:rPr>
        <w:t xml:space="preserve">        else:</w:t>
      </w:r>
    </w:p>
    <w:p w14:paraId="3DE3AE3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对不起，你两次输入的密码不一致，请您重新输入！！</w:t>
      </w:r>
      <w:r w:rsidRPr="00EB5DED">
        <w:rPr>
          <w:rFonts w:hint="eastAsia"/>
          <w:bCs/>
        </w:rPr>
        <w:t>')</w:t>
      </w:r>
    </w:p>
    <w:p w14:paraId="62A07350" w14:textId="77777777" w:rsidR="00AC07F2" w:rsidRPr="00EB5DED" w:rsidRDefault="00AC07F2" w:rsidP="00AC07F2">
      <w:pPr>
        <w:spacing w:line="300" w:lineRule="auto"/>
        <w:ind w:firstLineChars="200" w:firstLine="420"/>
        <w:rPr>
          <w:bCs/>
        </w:rPr>
      </w:pPr>
    </w:p>
    <w:p w14:paraId="4074A864" w14:textId="77777777" w:rsidR="00AC07F2" w:rsidRPr="00EB5DED" w:rsidRDefault="00AC07F2" w:rsidP="00AC07F2">
      <w:pPr>
        <w:spacing w:line="300" w:lineRule="auto"/>
        <w:ind w:firstLineChars="200" w:firstLine="420"/>
        <w:rPr>
          <w:bCs/>
        </w:rPr>
      </w:pPr>
      <w:r w:rsidRPr="00EB5DED">
        <w:rPr>
          <w:bCs/>
        </w:rPr>
        <w:t xml:space="preserve">    def xiaohui():</w:t>
      </w:r>
    </w:p>
    <w:p w14:paraId="566CE67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h = open('info.pkl', 'w+')  # </w:t>
      </w:r>
      <w:r w:rsidRPr="00EB5DED">
        <w:rPr>
          <w:rFonts w:hint="eastAsia"/>
          <w:bCs/>
        </w:rPr>
        <w:t>清空文件里的内容。。。</w:t>
      </w:r>
    </w:p>
    <w:p w14:paraId="2AD2FAF0" w14:textId="77777777" w:rsidR="00AC07F2" w:rsidRPr="00EB5DED" w:rsidRDefault="00AC07F2" w:rsidP="00AC07F2">
      <w:pPr>
        <w:spacing w:line="300" w:lineRule="auto"/>
        <w:ind w:firstLineChars="200" w:firstLine="420"/>
        <w:rPr>
          <w:bCs/>
        </w:rPr>
      </w:pPr>
      <w:r w:rsidRPr="00EB5DED">
        <w:rPr>
          <w:bCs/>
        </w:rPr>
        <w:t xml:space="preserve">        h.truncate()</w:t>
      </w:r>
    </w:p>
    <w:p w14:paraId="7AF1A57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你已经销毁成功。。。</w:t>
      </w:r>
      <w:r w:rsidRPr="00EB5DED">
        <w:rPr>
          <w:rFonts w:hint="eastAsia"/>
          <w:bCs/>
        </w:rPr>
        <w:t>')</w:t>
      </w:r>
    </w:p>
    <w:p w14:paraId="2366F0F3" w14:textId="77777777" w:rsidR="00AC07F2" w:rsidRPr="00EB5DED" w:rsidRDefault="00AC07F2" w:rsidP="00AC07F2">
      <w:pPr>
        <w:spacing w:line="300" w:lineRule="auto"/>
        <w:ind w:firstLineChars="200" w:firstLine="420"/>
        <w:rPr>
          <w:bCs/>
        </w:rPr>
      </w:pPr>
    </w:p>
    <w:p w14:paraId="3F365ED6" w14:textId="77777777" w:rsidR="00AC07F2" w:rsidRPr="00EB5DED" w:rsidRDefault="00AC07F2" w:rsidP="00AC07F2">
      <w:pPr>
        <w:spacing w:line="300" w:lineRule="auto"/>
        <w:ind w:firstLineChars="200" w:firstLine="420"/>
        <w:rPr>
          <w:bCs/>
        </w:rPr>
      </w:pPr>
      <w:r w:rsidRPr="00EB5DED">
        <w:rPr>
          <w:bCs/>
        </w:rPr>
        <w:t xml:space="preserve">    while True:</w:t>
      </w:r>
    </w:p>
    <w:p w14:paraId="23E1194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管理员的账号管理界面</w:t>
      </w:r>
      <w:r w:rsidRPr="00EB5DED">
        <w:rPr>
          <w:rFonts w:hint="eastAsia"/>
          <w:bCs/>
        </w:rPr>
        <w:t>------\n'</w:t>
      </w:r>
    </w:p>
    <w:p w14:paraId="0D94657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1.</w:t>
      </w:r>
      <w:r w:rsidRPr="00EB5DED">
        <w:rPr>
          <w:rFonts w:hint="eastAsia"/>
          <w:bCs/>
        </w:rPr>
        <w:t>注册</w:t>
      </w:r>
      <w:r w:rsidRPr="00EB5DED">
        <w:rPr>
          <w:rFonts w:hint="eastAsia"/>
          <w:bCs/>
        </w:rPr>
        <w:t>\n'</w:t>
      </w:r>
    </w:p>
    <w:p w14:paraId="1105F69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2.</w:t>
      </w:r>
      <w:r w:rsidRPr="00EB5DED">
        <w:rPr>
          <w:rFonts w:hint="eastAsia"/>
          <w:bCs/>
        </w:rPr>
        <w:t>注销原有的所有账户</w:t>
      </w:r>
      <w:r w:rsidRPr="00EB5DED">
        <w:rPr>
          <w:rFonts w:hint="eastAsia"/>
          <w:bCs/>
        </w:rPr>
        <w:t>\n'</w:t>
      </w:r>
    </w:p>
    <w:p w14:paraId="2CD2406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3.</w:t>
      </w:r>
      <w:r w:rsidRPr="00EB5DED">
        <w:rPr>
          <w:rFonts w:hint="eastAsia"/>
          <w:bCs/>
        </w:rPr>
        <w:t>退出管理员的账号管理界面</w:t>
      </w:r>
      <w:r w:rsidRPr="00EB5DED">
        <w:rPr>
          <w:rFonts w:hint="eastAsia"/>
          <w:bCs/>
        </w:rPr>
        <w:t>')</w:t>
      </w:r>
    </w:p>
    <w:p w14:paraId="18FD435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choice = input('</w:t>
      </w:r>
      <w:r w:rsidRPr="00EB5DED">
        <w:rPr>
          <w:rFonts w:hint="eastAsia"/>
          <w:bCs/>
        </w:rPr>
        <w:t>请做出你的选择：</w:t>
      </w:r>
      <w:r w:rsidRPr="00EB5DED">
        <w:rPr>
          <w:rFonts w:hint="eastAsia"/>
          <w:bCs/>
        </w:rPr>
        <w:t>\n')</w:t>
      </w:r>
    </w:p>
    <w:p w14:paraId="470D934F" w14:textId="77777777" w:rsidR="00AC07F2" w:rsidRPr="00EB5DED" w:rsidRDefault="00AC07F2" w:rsidP="00AC07F2">
      <w:pPr>
        <w:spacing w:line="300" w:lineRule="auto"/>
        <w:ind w:firstLineChars="200" w:firstLine="420"/>
        <w:rPr>
          <w:bCs/>
        </w:rPr>
      </w:pPr>
      <w:r w:rsidRPr="00EB5DED">
        <w:rPr>
          <w:bCs/>
        </w:rPr>
        <w:t xml:space="preserve">        if choice == '1':</w:t>
      </w:r>
    </w:p>
    <w:p w14:paraId="6ED91FB4" w14:textId="77777777" w:rsidR="00AC07F2" w:rsidRPr="00EB5DED" w:rsidRDefault="00AC07F2" w:rsidP="00AC07F2">
      <w:pPr>
        <w:spacing w:line="300" w:lineRule="auto"/>
        <w:ind w:firstLineChars="200" w:firstLine="420"/>
        <w:rPr>
          <w:bCs/>
        </w:rPr>
      </w:pPr>
      <w:r w:rsidRPr="00EB5DED">
        <w:rPr>
          <w:bCs/>
        </w:rPr>
        <w:t xml:space="preserve">            new_()</w:t>
      </w:r>
    </w:p>
    <w:p w14:paraId="1AA22CB6" w14:textId="77777777" w:rsidR="00AC07F2" w:rsidRPr="00EB5DED" w:rsidRDefault="00AC07F2" w:rsidP="00AC07F2">
      <w:pPr>
        <w:spacing w:line="300" w:lineRule="auto"/>
        <w:ind w:firstLineChars="200" w:firstLine="420"/>
        <w:rPr>
          <w:bCs/>
        </w:rPr>
      </w:pPr>
      <w:r w:rsidRPr="00EB5DED">
        <w:rPr>
          <w:bCs/>
        </w:rPr>
        <w:t xml:space="preserve">        if choice == '2':</w:t>
      </w:r>
    </w:p>
    <w:p w14:paraId="5A9A0062" w14:textId="77777777" w:rsidR="00AC07F2" w:rsidRPr="00EB5DED" w:rsidRDefault="00AC07F2" w:rsidP="00AC07F2">
      <w:pPr>
        <w:spacing w:line="300" w:lineRule="auto"/>
        <w:ind w:firstLineChars="200" w:firstLine="420"/>
        <w:rPr>
          <w:bCs/>
        </w:rPr>
      </w:pPr>
      <w:r w:rsidRPr="00EB5DED">
        <w:rPr>
          <w:bCs/>
        </w:rPr>
        <w:t xml:space="preserve">            xiaohui()</w:t>
      </w:r>
    </w:p>
    <w:p w14:paraId="610D8744" w14:textId="77777777" w:rsidR="00AC07F2" w:rsidRPr="00EB5DED" w:rsidRDefault="00AC07F2" w:rsidP="00AC07F2">
      <w:pPr>
        <w:spacing w:line="300" w:lineRule="auto"/>
        <w:ind w:firstLineChars="200" w:firstLine="420"/>
        <w:rPr>
          <w:bCs/>
        </w:rPr>
      </w:pPr>
      <w:r w:rsidRPr="00EB5DED">
        <w:rPr>
          <w:bCs/>
        </w:rPr>
        <w:t xml:space="preserve">        elif choice == '3':</w:t>
      </w:r>
    </w:p>
    <w:p w14:paraId="5F0B2979" w14:textId="77777777" w:rsidR="00AC07F2" w:rsidRPr="00EB5DED" w:rsidRDefault="00AC07F2" w:rsidP="00AC07F2">
      <w:pPr>
        <w:spacing w:line="300" w:lineRule="auto"/>
        <w:ind w:firstLineChars="200" w:firstLine="420"/>
        <w:rPr>
          <w:bCs/>
        </w:rPr>
      </w:pPr>
      <w:r w:rsidRPr="00EB5DED">
        <w:rPr>
          <w:bCs/>
        </w:rPr>
        <w:t xml:space="preserve">            print('-' * 35)</w:t>
      </w:r>
    </w:p>
    <w:p w14:paraId="4A42E4C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菜单</w:t>
      </w:r>
      <w:r w:rsidRPr="00EB5DED">
        <w:rPr>
          <w:rFonts w:hint="eastAsia"/>
          <w:bCs/>
        </w:rPr>
        <w:t>------')</w:t>
      </w:r>
    </w:p>
    <w:p w14:paraId="034F1CE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1.</w:t>
      </w:r>
      <w:r w:rsidRPr="00EB5DED">
        <w:rPr>
          <w:rFonts w:hint="eastAsia"/>
          <w:bCs/>
        </w:rPr>
        <w:t>线路查询</w:t>
      </w:r>
      <w:r w:rsidRPr="00EB5DED">
        <w:rPr>
          <w:rFonts w:hint="eastAsia"/>
          <w:bCs/>
        </w:rPr>
        <w:t>')</w:t>
      </w:r>
    </w:p>
    <w:p w14:paraId="0D159541"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2.</w:t>
      </w:r>
      <w:r w:rsidRPr="00EB5DED">
        <w:rPr>
          <w:rFonts w:hint="eastAsia"/>
          <w:bCs/>
        </w:rPr>
        <w:t>站点查询</w:t>
      </w:r>
      <w:r w:rsidRPr="00EB5DED">
        <w:rPr>
          <w:rFonts w:hint="eastAsia"/>
          <w:bCs/>
        </w:rPr>
        <w:t>')</w:t>
      </w:r>
    </w:p>
    <w:p w14:paraId="100B9A5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3.</w:t>
      </w:r>
      <w:r w:rsidRPr="00EB5DED">
        <w:rPr>
          <w:rFonts w:hint="eastAsia"/>
          <w:bCs/>
        </w:rPr>
        <w:t>换乘信息</w:t>
      </w:r>
      <w:r w:rsidRPr="00EB5DED">
        <w:rPr>
          <w:rFonts w:hint="eastAsia"/>
          <w:bCs/>
        </w:rPr>
        <w:t>')</w:t>
      </w:r>
    </w:p>
    <w:p w14:paraId="282C96C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4.</w:t>
      </w:r>
      <w:r w:rsidRPr="00EB5DED">
        <w:rPr>
          <w:rFonts w:hint="eastAsia"/>
          <w:bCs/>
        </w:rPr>
        <w:t>后台管理员界面</w:t>
      </w:r>
      <w:r w:rsidRPr="00EB5DED">
        <w:rPr>
          <w:rFonts w:hint="eastAsia"/>
          <w:bCs/>
        </w:rPr>
        <w:t>')</w:t>
      </w:r>
    </w:p>
    <w:p w14:paraId="51A1D83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5.</w:t>
      </w:r>
      <w:r w:rsidRPr="00EB5DED">
        <w:rPr>
          <w:rFonts w:hint="eastAsia"/>
          <w:bCs/>
        </w:rPr>
        <w:t>管理员的账号管理界面</w:t>
      </w:r>
      <w:r w:rsidRPr="00EB5DED">
        <w:rPr>
          <w:rFonts w:hint="eastAsia"/>
          <w:bCs/>
        </w:rPr>
        <w:t>')</w:t>
      </w:r>
    </w:p>
    <w:p w14:paraId="48F10F8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6.</w:t>
      </w:r>
      <w:r w:rsidRPr="00EB5DED">
        <w:rPr>
          <w:rFonts w:hint="eastAsia"/>
          <w:bCs/>
        </w:rPr>
        <w:t>退出程序</w:t>
      </w:r>
      <w:r w:rsidRPr="00EB5DED">
        <w:rPr>
          <w:rFonts w:hint="eastAsia"/>
          <w:bCs/>
        </w:rPr>
        <w:t>')</w:t>
      </w:r>
    </w:p>
    <w:p w14:paraId="62EDD07C" w14:textId="77777777" w:rsidR="00AC07F2" w:rsidRPr="00EB5DED" w:rsidRDefault="00AC07F2" w:rsidP="00AC07F2">
      <w:pPr>
        <w:spacing w:line="300" w:lineRule="auto"/>
        <w:ind w:firstLineChars="200" w:firstLine="420"/>
        <w:rPr>
          <w:bCs/>
        </w:rPr>
      </w:pPr>
      <w:r w:rsidRPr="00EB5DED">
        <w:rPr>
          <w:bCs/>
        </w:rPr>
        <w:t xml:space="preserve">            print('-' * 35)</w:t>
      </w:r>
    </w:p>
    <w:p w14:paraId="58641D75" w14:textId="77777777" w:rsidR="00AC07F2" w:rsidRPr="00EB5DED" w:rsidRDefault="00AC07F2" w:rsidP="00AC07F2">
      <w:pPr>
        <w:spacing w:line="300" w:lineRule="auto"/>
        <w:ind w:firstLineChars="200" w:firstLine="420"/>
        <w:rPr>
          <w:bCs/>
        </w:rPr>
      </w:pPr>
      <w:r w:rsidRPr="00EB5DED">
        <w:rPr>
          <w:bCs/>
        </w:rPr>
        <w:lastRenderedPageBreak/>
        <w:t xml:space="preserve">            break</w:t>
      </w:r>
    </w:p>
    <w:p w14:paraId="13CAE760" w14:textId="77777777" w:rsidR="00AC07F2" w:rsidRPr="00EB5DED" w:rsidRDefault="00AC07F2" w:rsidP="00AC07F2">
      <w:pPr>
        <w:spacing w:line="300" w:lineRule="auto"/>
        <w:ind w:firstLineChars="200" w:firstLine="420"/>
        <w:rPr>
          <w:bCs/>
        </w:rPr>
      </w:pPr>
      <w:r w:rsidRPr="00EB5DED">
        <w:rPr>
          <w:bCs/>
        </w:rPr>
        <w:t xml:space="preserve">        else:</w:t>
      </w:r>
    </w:p>
    <w:p w14:paraId="6A1B077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请重新做出你的选择</w:t>
      </w:r>
      <w:r w:rsidRPr="00EB5DED">
        <w:rPr>
          <w:rFonts w:hint="eastAsia"/>
          <w:bCs/>
        </w:rPr>
        <w:t>')</w:t>
      </w:r>
    </w:p>
    <w:p w14:paraId="29FB60C4" w14:textId="77777777" w:rsidR="00AC07F2" w:rsidRPr="00EB5DED" w:rsidRDefault="00AC07F2" w:rsidP="00AC07F2">
      <w:pPr>
        <w:spacing w:line="300" w:lineRule="auto"/>
        <w:ind w:firstLineChars="200" w:firstLine="420"/>
        <w:rPr>
          <w:bCs/>
        </w:rPr>
      </w:pPr>
    </w:p>
    <w:p w14:paraId="2BBBF993" w14:textId="77777777" w:rsidR="00AC07F2" w:rsidRPr="00EB5DED" w:rsidRDefault="00AC07F2" w:rsidP="00AC07F2">
      <w:pPr>
        <w:spacing w:line="300" w:lineRule="auto"/>
        <w:ind w:firstLineChars="200" w:firstLine="420"/>
        <w:rPr>
          <w:bCs/>
        </w:rPr>
      </w:pPr>
    </w:p>
    <w:p w14:paraId="656242F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login():  # </w:t>
      </w:r>
      <w:r w:rsidRPr="00EB5DED">
        <w:rPr>
          <w:rFonts w:hint="eastAsia"/>
          <w:bCs/>
        </w:rPr>
        <w:t>用户登录的函数</w:t>
      </w:r>
    </w:p>
    <w:p w14:paraId="05B09B70" w14:textId="77777777" w:rsidR="00AC07F2" w:rsidRPr="00EB5DED" w:rsidRDefault="00AC07F2" w:rsidP="00AC07F2">
      <w:pPr>
        <w:spacing w:line="300" w:lineRule="auto"/>
        <w:ind w:firstLineChars="200" w:firstLine="420"/>
        <w:rPr>
          <w:bCs/>
        </w:rPr>
      </w:pPr>
      <w:r w:rsidRPr="00EB5DED">
        <w:rPr>
          <w:bCs/>
        </w:rPr>
        <w:t xml:space="preserve">    with open('info.pkl', 'rb') as fp:</w:t>
      </w:r>
    </w:p>
    <w:p w14:paraId="6347BBA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q = input('</w:t>
      </w:r>
      <w:r w:rsidRPr="00EB5DED">
        <w:rPr>
          <w:rFonts w:hint="eastAsia"/>
          <w:bCs/>
        </w:rPr>
        <w:t>请输入你的的账号：</w:t>
      </w:r>
      <w:r w:rsidRPr="00EB5DED">
        <w:rPr>
          <w:rFonts w:hint="eastAsia"/>
          <w:bCs/>
        </w:rPr>
        <w:t>')</w:t>
      </w:r>
    </w:p>
    <w:p w14:paraId="51F6D6B3"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w = input('</w:t>
      </w:r>
      <w:r w:rsidRPr="00EB5DED">
        <w:rPr>
          <w:rFonts w:hint="eastAsia"/>
          <w:bCs/>
        </w:rPr>
        <w:t>请输入你的的密码：</w:t>
      </w:r>
      <w:r w:rsidRPr="00EB5DED">
        <w:rPr>
          <w:rFonts w:hint="eastAsia"/>
          <w:bCs/>
        </w:rPr>
        <w:t>')</w:t>
      </w:r>
    </w:p>
    <w:p w14:paraId="0597737D" w14:textId="77777777" w:rsidR="00AC07F2" w:rsidRPr="00EB5DED" w:rsidRDefault="00AC07F2" w:rsidP="00AC07F2">
      <w:pPr>
        <w:spacing w:line="300" w:lineRule="auto"/>
        <w:ind w:firstLineChars="200" w:firstLine="420"/>
        <w:rPr>
          <w:bCs/>
        </w:rPr>
      </w:pPr>
      <w:r w:rsidRPr="00EB5DED">
        <w:rPr>
          <w:bCs/>
        </w:rPr>
        <w:t xml:space="preserve">        while True:</w:t>
      </w:r>
    </w:p>
    <w:p w14:paraId="1E362973" w14:textId="77777777" w:rsidR="00AC07F2" w:rsidRPr="00EB5DED" w:rsidRDefault="00AC07F2" w:rsidP="00AC07F2">
      <w:pPr>
        <w:spacing w:line="300" w:lineRule="auto"/>
        <w:ind w:firstLineChars="200" w:firstLine="420"/>
        <w:rPr>
          <w:bCs/>
        </w:rPr>
      </w:pPr>
      <w:r w:rsidRPr="00EB5DED">
        <w:rPr>
          <w:bCs/>
        </w:rPr>
        <w:t xml:space="preserve">            try:</w:t>
      </w:r>
    </w:p>
    <w:p w14:paraId="1EE0EC9B" w14:textId="77777777" w:rsidR="00AC07F2" w:rsidRPr="00EB5DED" w:rsidRDefault="00AC07F2" w:rsidP="00AC07F2">
      <w:pPr>
        <w:spacing w:line="300" w:lineRule="auto"/>
        <w:ind w:firstLineChars="200" w:firstLine="420"/>
        <w:rPr>
          <w:bCs/>
        </w:rPr>
      </w:pPr>
      <w:r w:rsidRPr="00EB5DED">
        <w:rPr>
          <w:bCs/>
        </w:rPr>
        <w:t xml:space="preserve">                data = pickle.load(fp)</w:t>
      </w:r>
    </w:p>
    <w:p w14:paraId="35E1C941" w14:textId="77777777" w:rsidR="00AC07F2" w:rsidRPr="00EB5DED" w:rsidRDefault="00AC07F2" w:rsidP="00AC07F2">
      <w:pPr>
        <w:spacing w:line="300" w:lineRule="auto"/>
        <w:ind w:firstLineChars="200" w:firstLine="420"/>
        <w:rPr>
          <w:bCs/>
        </w:rPr>
      </w:pPr>
      <w:r w:rsidRPr="00EB5DED">
        <w:rPr>
          <w:bCs/>
        </w:rPr>
        <w:t xml:space="preserve">                if q == data['user'] and w == data['password']:</w:t>
      </w:r>
    </w:p>
    <w:p w14:paraId="31F29F60"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登录成功！！！</w:t>
      </w:r>
      <w:r w:rsidRPr="00EB5DED">
        <w:rPr>
          <w:rFonts w:hint="eastAsia"/>
          <w:bCs/>
        </w:rPr>
        <w:t>')</w:t>
      </w:r>
    </w:p>
    <w:p w14:paraId="43D8FAC5" w14:textId="77777777" w:rsidR="00AC07F2" w:rsidRPr="00EB5DED" w:rsidRDefault="00AC07F2" w:rsidP="00AC07F2">
      <w:pPr>
        <w:spacing w:line="300" w:lineRule="auto"/>
        <w:ind w:firstLineChars="200" w:firstLine="420"/>
        <w:rPr>
          <w:bCs/>
        </w:rPr>
      </w:pPr>
      <w:r w:rsidRPr="00EB5DED">
        <w:rPr>
          <w:bCs/>
        </w:rPr>
        <w:t xml:space="preserve">                    return True</w:t>
      </w:r>
    </w:p>
    <w:p w14:paraId="761929AF" w14:textId="77777777" w:rsidR="00AC07F2" w:rsidRPr="00EB5DED" w:rsidRDefault="00AC07F2" w:rsidP="00AC07F2">
      <w:pPr>
        <w:spacing w:line="300" w:lineRule="auto"/>
        <w:ind w:firstLineChars="200" w:firstLine="420"/>
        <w:rPr>
          <w:bCs/>
        </w:rPr>
      </w:pPr>
    </w:p>
    <w:p w14:paraId="3E6121C6" w14:textId="77777777" w:rsidR="00AC07F2" w:rsidRPr="00EB5DED" w:rsidRDefault="00AC07F2" w:rsidP="00AC07F2">
      <w:pPr>
        <w:spacing w:line="300" w:lineRule="auto"/>
        <w:ind w:firstLineChars="200" w:firstLine="420"/>
        <w:rPr>
          <w:bCs/>
        </w:rPr>
      </w:pPr>
      <w:r w:rsidRPr="00EB5DED">
        <w:rPr>
          <w:bCs/>
        </w:rPr>
        <w:t xml:space="preserve">            except:</w:t>
      </w:r>
    </w:p>
    <w:p w14:paraId="2F5984DE" w14:textId="77777777" w:rsidR="00AC07F2" w:rsidRPr="00EB5DED" w:rsidRDefault="00AC07F2" w:rsidP="00AC07F2">
      <w:pPr>
        <w:spacing w:line="300" w:lineRule="auto"/>
        <w:ind w:firstLineChars="200" w:firstLine="420"/>
        <w:rPr>
          <w:bCs/>
        </w:rPr>
      </w:pPr>
      <w:r w:rsidRPr="00EB5DED">
        <w:rPr>
          <w:bCs/>
        </w:rPr>
        <w:t xml:space="preserve">                break</w:t>
      </w:r>
    </w:p>
    <w:p w14:paraId="184B0D9F" w14:textId="77777777" w:rsidR="00AC07F2" w:rsidRPr="00EB5DED" w:rsidRDefault="00AC07F2" w:rsidP="00AC07F2">
      <w:pPr>
        <w:spacing w:line="300" w:lineRule="auto"/>
        <w:ind w:firstLineChars="200" w:firstLine="420"/>
        <w:rPr>
          <w:bCs/>
        </w:rPr>
      </w:pPr>
    </w:p>
    <w:p w14:paraId="12563F7E" w14:textId="77777777" w:rsidR="00AC07F2" w:rsidRPr="00EB5DED" w:rsidRDefault="00AC07F2" w:rsidP="00AC07F2">
      <w:pPr>
        <w:spacing w:line="300" w:lineRule="auto"/>
        <w:ind w:firstLineChars="200" w:firstLine="420"/>
        <w:rPr>
          <w:bCs/>
        </w:rPr>
      </w:pPr>
    </w:p>
    <w:p w14:paraId="11CE7721"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manager():  # </w:t>
      </w:r>
      <w:r w:rsidRPr="00EB5DED">
        <w:rPr>
          <w:rFonts w:hint="eastAsia"/>
          <w:bCs/>
        </w:rPr>
        <w:t>后台管理员界面的函数</w:t>
      </w:r>
    </w:p>
    <w:p w14:paraId="38BCE2DD" w14:textId="77777777" w:rsidR="00AC07F2" w:rsidRPr="00EB5DED" w:rsidRDefault="00AC07F2" w:rsidP="00AC07F2">
      <w:pPr>
        <w:spacing w:line="300" w:lineRule="auto"/>
        <w:ind w:firstLineChars="200" w:firstLine="420"/>
        <w:rPr>
          <w:bCs/>
        </w:rPr>
      </w:pPr>
      <w:r w:rsidRPr="00EB5DED">
        <w:rPr>
          <w:bCs/>
        </w:rPr>
        <w:t xml:space="preserve">    if login():</w:t>
      </w:r>
    </w:p>
    <w:p w14:paraId="415802C4" w14:textId="77777777" w:rsidR="00AC07F2" w:rsidRPr="00EB5DED" w:rsidRDefault="00AC07F2" w:rsidP="00AC07F2">
      <w:pPr>
        <w:spacing w:line="300" w:lineRule="auto"/>
        <w:ind w:firstLineChars="200" w:firstLine="420"/>
        <w:rPr>
          <w:bCs/>
        </w:rPr>
      </w:pPr>
      <w:r w:rsidRPr="00EB5DED">
        <w:rPr>
          <w:bCs/>
        </w:rPr>
        <w:t xml:space="preserve">        while True:</w:t>
      </w:r>
    </w:p>
    <w:p w14:paraId="686EE1CE" w14:textId="77777777" w:rsidR="00AC07F2" w:rsidRPr="00EB5DED" w:rsidRDefault="00AC07F2" w:rsidP="00AC07F2">
      <w:pPr>
        <w:spacing w:line="300" w:lineRule="auto"/>
        <w:ind w:firstLineChars="200" w:firstLine="420"/>
        <w:rPr>
          <w:bCs/>
        </w:rPr>
      </w:pPr>
      <w:r w:rsidRPr="00EB5DED">
        <w:rPr>
          <w:bCs/>
        </w:rPr>
        <w:t xml:space="preserve">            print('-' * 30)</w:t>
      </w:r>
    </w:p>
    <w:p w14:paraId="00D99C6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后台管理员界面</w:t>
      </w:r>
      <w:r w:rsidRPr="00EB5DED">
        <w:rPr>
          <w:rFonts w:hint="eastAsia"/>
          <w:bCs/>
        </w:rPr>
        <w:t>-----')</w:t>
      </w:r>
    </w:p>
    <w:p w14:paraId="37525CA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1.</w:t>
      </w:r>
      <w:r w:rsidRPr="00EB5DED">
        <w:rPr>
          <w:rFonts w:hint="eastAsia"/>
          <w:bCs/>
        </w:rPr>
        <w:t>添加线路</w:t>
      </w:r>
      <w:r w:rsidRPr="00EB5DED">
        <w:rPr>
          <w:rFonts w:hint="eastAsia"/>
          <w:bCs/>
        </w:rPr>
        <w:t>')</w:t>
      </w:r>
    </w:p>
    <w:p w14:paraId="6DB9842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2.</w:t>
      </w:r>
      <w:r w:rsidRPr="00EB5DED">
        <w:rPr>
          <w:rFonts w:hint="eastAsia"/>
          <w:bCs/>
        </w:rPr>
        <w:t>删除线路</w:t>
      </w:r>
      <w:r w:rsidRPr="00EB5DED">
        <w:rPr>
          <w:rFonts w:hint="eastAsia"/>
          <w:bCs/>
        </w:rPr>
        <w:t>')</w:t>
      </w:r>
    </w:p>
    <w:p w14:paraId="0110B44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3.</w:t>
      </w:r>
      <w:r w:rsidRPr="00EB5DED">
        <w:rPr>
          <w:rFonts w:hint="eastAsia"/>
          <w:bCs/>
        </w:rPr>
        <w:t>修改线路</w:t>
      </w:r>
      <w:r w:rsidRPr="00EB5DED">
        <w:rPr>
          <w:rFonts w:hint="eastAsia"/>
          <w:bCs/>
        </w:rPr>
        <w:t>')</w:t>
      </w:r>
    </w:p>
    <w:p w14:paraId="78E0BA11"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4.</w:t>
      </w:r>
      <w:r w:rsidRPr="00EB5DED">
        <w:rPr>
          <w:rFonts w:hint="eastAsia"/>
          <w:bCs/>
        </w:rPr>
        <w:t>查看所有线路</w:t>
      </w:r>
      <w:r w:rsidRPr="00EB5DED">
        <w:rPr>
          <w:rFonts w:hint="eastAsia"/>
          <w:bCs/>
        </w:rPr>
        <w:t>')</w:t>
      </w:r>
    </w:p>
    <w:p w14:paraId="604F19C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5.</w:t>
      </w:r>
      <w:r w:rsidRPr="00EB5DED">
        <w:rPr>
          <w:rFonts w:hint="eastAsia"/>
          <w:bCs/>
        </w:rPr>
        <w:t>删除所有线路</w:t>
      </w:r>
      <w:r w:rsidRPr="00EB5DED">
        <w:rPr>
          <w:rFonts w:hint="eastAsia"/>
          <w:bCs/>
        </w:rPr>
        <w:t>')</w:t>
      </w:r>
    </w:p>
    <w:p w14:paraId="559DF45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6.</w:t>
      </w:r>
      <w:r w:rsidRPr="00EB5DED">
        <w:rPr>
          <w:rFonts w:hint="eastAsia"/>
          <w:bCs/>
        </w:rPr>
        <w:t>退出</w:t>
      </w:r>
      <w:r w:rsidRPr="00EB5DED">
        <w:rPr>
          <w:rFonts w:hint="eastAsia"/>
          <w:bCs/>
        </w:rPr>
        <w:t>')</w:t>
      </w:r>
    </w:p>
    <w:p w14:paraId="27B374CA" w14:textId="77777777" w:rsidR="00AC07F2" w:rsidRPr="00EB5DED" w:rsidRDefault="00AC07F2" w:rsidP="00AC07F2">
      <w:pPr>
        <w:spacing w:line="300" w:lineRule="auto"/>
        <w:ind w:firstLineChars="200" w:firstLine="420"/>
        <w:rPr>
          <w:bCs/>
        </w:rPr>
      </w:pPr>
      <w:r w:rsidRPr="00EB5DED">
        <w:rPr>
          <w:bCs/>
        </w:rPr>
        <w:t xml:space="preserve">            print('-' * 30)</w:t>
      </w:r>
    </w:p>
    <w:p w14:paraId="2A94324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put('</w:t>
      </w:r>
      <w:r w:rsidRPr="00EB5DED">
        <w:rPr>
          <w:rFonts w:hint="eastAsia"/>
          <w:bCs/>
        </w:rPr>
        <w:t>请做出你的选择</w:t>
      </w:r>
      <w:r w:rsidRPr="00EB5DED">
        <w:rPr>
          <w:rFonts w:hint="eastAsia"/>
          <w:bCs/>
        </w:rPr>
        <w:t>:\n')</w:t>
      </w:r>
    </w:p>
    <w:p w14:paraId="125A109C" w14:textId="77777777" w:rsidR="00AC07F2" w:rsidRPr="00EB5DED" w:rsidRDefault="00AC07F2" w:rsidP="00AC07F2">
      <w:pPr>
        <w:spacing w:line="300" w:lineRule="auto"/>
        <w:ind w:firstLineChars="200" w:firstLine="420"/>
        <w:rPr>
          <w:bCs/>
        </w:rPr>
      </w:pPr>
      <w:r w:rsidRPr="00EB5DED">
        <w:rPr>
          <w:bCs/>
        </w:rPr>
        <w:t xml:space="preserve">            if num == '3':</w:t>
      </w:r>
    </w:p>
    <w:p w14:paraId="243BEE57" w14:textId="77777777" w:rsidR="00AC07F2" w:rsidRPr="00EB5DED" w:rsidRDefault="00AC07F2" w:rsidP="00AC07F2">
      <w:pPr>
        <w:spacing w:line="300" w:lineRule="auto"/>
        <w:ind w:firstLineChars="200" w:firstLine="420"/>
        <w:rPr>
          <w:bCs/>
        </w:rPr>
      </w:pPr>
      <w:r w:rsidRPr="00EB5DED">
        <w:rPr>
          <w:bCs/>
        </w:rPr>
        <w:t xml:space="preserve">                revise_line()</w:t>
      </w:r>
    </w:p>
    <w:p w14:paraId="2A3345E4" w14:textId="77777777" w:rsidR="00AC07F2" w:rsidRPr="00EB5DED" w:rsidRDefault="00AC07F2" w:rsidP="00AC07F2">
      <w:pPr>
        <w:spacing w:line="300" w:lineRule="auto"/>
        <w:ind w:firstLineChars="200" w:firstLine="420"/>
        <w:rPr>
          <w:bCs/>
        </w:rPr>
      </w:pPr>
      <w:r w:rsidRPr="00EB5DED">
        <w:rPr>
          <w:bCs/>
        </w:rPr>
        <w:lastRenderedPageBreak/>
        <w:t xml:space="preserve">                continue</w:t>
      </w:r>
    </w:p>
    <w:p w14:paraId="0C0CFDD8" w14:textId="77777777" w:rsidR="00AC07F2" w:rsidRPr="00EB5DED" w:rsidRDefault="00AC07F2" w:rsidP="00AC07F2">
      <w:pPr>
        <w:spacing w:line="300" w:lineRule="auto"/>
        <w:ind w:firstLineChars="200" w:firstLine="420"/>
        <w:rPr>
          <w:bCs/>
        </w:rPr>
      </w:pPr>
      <w:r w:rsidRPr="00EB5DED">
        <w:rPr>
          <w:bCs/>
        </w:rPr>
        <w:t xml:space="preserve">            if num == '1':</w:t>
      </w:r>
    </w:p>
    <w:p w14:paraId="6972FBEB" w14:textId="77777777" w:rsidR="00AC07F2" w:rsidRPr="00EB5DED" w:rsidRDefault="00AC07F2" w:rsidP="00AC07F2">
      <w:pPr>
        <w:spacing w:line="300" w:lineRule="auto"/>
        <w:ind w:firstLineChars="200" w:firstLine="420"/>
        <w:rPr>
          <w:bCs/>
        </w:rPr>
      </w:pPr>
      <w:r w:rsidRPr="00EB5DED">
        <w:rPr>
          <w:bCs/>
        </w:rPr>
        <w:t xml:space="preserve">                add_line()</w:t>
      </w:r>
    </w:p>
    <w:p w14:paraId="7B3745E7" w14:textId="77777777" w:rsidR="00AC07F2" w:rsidRPr="00EB5DED" w:rsidRDefault="00AC07F2" w:rsidP="00AC07F2">
      <w:pPr>
        <w:spacing w:line="300" w:lineRule="auto"/>
        <w:ind w:firstLineChars="200" w:firstLine="420"/>
        <w:rPr>
          <w:bCs/>
        </w:rPr>
      </w:pPr>
      <w:r w:rsidRPr="00EB5DED">
        <w:rPr>
          <w:bCs/>
        </w:rPr>
        <w:t xml:space="preserve">                continue</w:t>
      </w:r>
    </w:p>
    <w:p w14:paraId="12819F77" w14:textId="77777777" w:rsidR="00AC07F2" w:rsidRPr="00EB5DED" w:rsidRDefault="00AC07F2" w:rsidP="00AC07F2">
      <w:pPr>
        <w:spacing w:line="300" w:lineRule="auto"/>
        <w:ind w:firstLineChars="200" w:firstLine="420"/>
        <w:rPr>
          <w:bCs/>
        </w:rPr>
      </w:pPr>
      <w:r w:rsidRPr="00EB5DED">
        <w:rPr>
          <w:bCs/>
        </w:rPr>
        <w:t xml:space="preserve">            if num == '6':</w:t>
      </w:r>
    </w:p>
    <w:p w14:paraId="11CF451E" w14:textId="77777777" w:rsidR="00AC07F2" w:rsidRPr="00EB5DED" w:rsidRDefault="00AC07F2" w:rsidP="00AC07F2">
      <w:pPr>
        <w:spacing w:line="300" w:lineRule="auto"/>
        <w:ind w:firstLineChars="200" w:firstLine="420"/>
        <w:rPr>
          <w:bCs/>
        </w:rPr>
      </w:pPr>
      <w:r w:rsidRPr="00EB5DED">
        <w:rPr>
          <w:bCs/>
        </w:rPr>
        <w:t xml:space="preserve">                print('-' * 25)</w:t>
      </w:r>
    </w:p>
    <w:p w14:paraId="579B3BC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菜单</w:t>
      </w:r>
      <w:r w:rsidRPr="00EB5DED">
        <w:rPr>
          <w:rFonts w:hint="eastAsia"/>
          <w:bCs/>
        </w:rPr>
        <w:t>------')</w:t>
      </w:r>
    </w:p>
    <w:p w14:paraId="7952389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1.</w:t>
      </w:r>
      <w:r w:rsidRPr="00EB5DED">
        <w:rPr>
          <w:rFonts w:hint="eastAsia"/>
          <w:bCs/>
        </w:rPr>
        <w:t>线路查询</w:t>
      </w:r>
      <w:r w:rsidRPr="00EB5DED">
        <w:rPr>
          <w:rFonts w:hint="eastAsia"/>
          <w:bCs/>
        </w:rPr>
        <w:t>')</w:t>
      </w:r>
    </w:p>
    <w:p w14:paraId="62528C4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2.</w:t>
      </w:r>
      <w:r w:rsidRPr="00EB5DED">
        <w:rPr>
          <w:rFonts w:hint="eastAsia"/>
          <w:bCs/>
        </w:rPr>
        <w:t>站点查询</w:t>
      </w:r>
      <w:r w:rsidRPr="00EB5DED">
        <w:rPr>
          <w:rFonts w:hint="eastAsia"/>
          <w:bCs/>
        </w:rPr>
        <w:t>')</w:t>
      </w:r>
    </w:p>
    <w:p w14:paraId="13DCE800"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3.</w:t>
      </w:r>
      <w:r w:rsidRPr="00EB5DED">
        <w:rPr>
          <w:rFonts w:hint="eastAsia"/>
          <w:bCs/>
        </w:rPr>
        <w:t>换乘信息</w:t>
      </w:r>
      <w:r w:rsidRPr="00EB5DED">
        <w:rPr>
          <w:rFonts w:hint="eastAsia"/>
          <w:bCs/>
        </w:rPr>
        <w:t>')</w:t>
      </w:r>
    </w:p>
    <w:p w14:paraId="1CBCF7C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4.</w:t>
      </w:r>
      <w:r w:rsidRPr="00EB5DED">
        <w:rPr>
          <w:rFonts w:hint="eastAsia"/>
          <w:bCs/>
        </w:rPr>
        <w:t>后台管理员界面</w:t>
      </w:r>
      <w:r w:rsidRPr="00EB5DED">
        <w:rPr>
          <w:rFonts w:hint="eastAsia"/>
          <w:bCs/>
        </w:rPr>
        <w:t>')</w:t>
      </w:r>
    </w:p>
    <w:p w14:paraId="187B6F55"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5.</w:t>
      </w:r>
      <w:r w:rsidRPr="00EB5DED">
        <w:rPr>
          <w:rFonts w:hint="eastAsia"/>
          <w:bCs/>
        </w:rPr>
        <w:t>管理员的账号管理界面</w:t>
      </w:r>
      <w:r w:rsidRPr="00EB5DED">
        <w:rPr>
          <w:rFonts w:hint="eastAsia"/>
          <w:bCs/>
        </w:rPr>
        <w:t>')</w:t>
      </w:r>
    </w:p>
    <w:p w14:paraId="526ACD05"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6.</w:t>
      </w:r>
      <w:r w:rsidRPr="00EB5DED">
        <w:rPr>
          <w:rFonts w:hint="eastAsia"/>
          <w:bCs/>
        </w:rPr>
        <w:t>退出程序</w:t>
      </w:r>
      <w:r w:rsidRPr="00EB5DED">
        <w:rPr>
          <w:rFonts w:hint="eastAsia"/>
          <w:bCs/>
        </w:rPr>
        <w:t>')</w:t>
      </w:r>
    </w:p>
    <w:p w14:paraId="66481B0C" w14:textId="77777777" w:rsidR="00AC07F2" w:rsidRPr="00EB5DED" w:rsidRDefault="00AC07F2" w:rsidP="00AC07F2">
      <w:pPr>
        <w:spacing w:line="300" w:lineRule="auto"/>
        <w:ind w:firstLineChars="200" w:firstLine="420"/>
        <w:rPr>
          <w:bCs/>
        </w:rPr>
      </w:pPr>
      <w:r w:rsidRPr="00EB5DED">
        <w:rPr>
          <w:bCs/>
        </w:rPr>
        <w:t xml:space="preserve">                print('-' * 25)</w:t>
      </w:r>
    </w:p>
    <w:p w14:paraId="77427A37" w14:textId="77777777" w:rsidR="00AC07F2" w:rsidRPr="00EB5DED" w:rsidRDefault="00AC07F2" w:rsidP="00AC07F2">
      <w:pPr>
        <w:spacing w:line="300" w:lineRule="auto"/>
        <w:ind w:firstLineChars="200" w:firstLine="420"/>
        <w:rPr>
          <w:bCs/>
        </w:rPr>
      </w:pPr>
      <w:r w:rsidRPr="00EB5DED">
        <w:rPr>
          <w:bCs/>
        </w:rPr>
        <w:t xml:space="preserve">                break</w:t>
      </w:r>
    </w:p>
    <w:p w14:paraId="4C578E89" w14:textId="77777777" w:rsidR="00AC07F2" w:rsidRPr="00EB5DED" w:rsidRDefault="00AC07F2" w:rsidP="00AC07F2">
      <w:pPr>
        <w:spacing w:line="300" w:lineRule="auto"/>
        <w:ind w:firstLineChars="200" w:firstLine="420"/>
        <w:rPr>
          <w:bCs/>
        </w:rPr>
      </w:pPr>
      <w:r w:rsidRPr="00EB5DED">
        <w:rPr>
          <w:bCs/>
        </w:rPr>
        <w:t xml:space="preserve">            if num == '5':</w:t>
      </w:r>
    </w:p>
    <w:p w14:paraId="5603EFAA" w14:textId="77777777" w:rsidR="00AC07F2" w:rsidRPr="00EB5DED" w:rsidRDefault="00AC07F2" w:rsidP="00AC07F2">
      <w:pPr>
        <w:spacing w:line="300" w:lineRule="auto"/>
        <w:ind w:firstLineChars="200" w:firstLine="420"/>
        <w:rPr>
          <w:bCs/>
        </w:rPr>
      </w:pPr>
      <w:r w:rsidRPr="00EB5DED">
        <w:rPr>
          <w:bCs/>
        </w:rPr>
        <w:t xml:space="preserve">                clear_line_all()</w:t>
      </w:r>
    </w:p>
    <w:p w14:paraId="700E3B0D" w14:textId="77777777" w:rsidR="00AC07F2" w:rsidRPr="00EB5DED" w:rsidRDefault="00AC07F2" w:rsidP="00AC07F2">
      <w:pPr>
        <w:spacing w:line="300" w:lineRule="auto"/>
        <w:ind w:firstLineChars="200" w:firstLine="420"/>
        <w:rPr>
          <w:bCs/>
        </w:rPr>
      </w:pPr>
      <w:r w:rsidRPr="00EB5DED">
        <w:rPr>
          <w:bCs/>
        </w:rPr>
        <w:t xml:space="preserve">                continue</w:t>
      </w:r>
    </w:p>
    <w:p w14:paraId="6CFC49F2" w14:textId="77777777" w:rsidR="00AC07F2" w:rsidRPr="00EB5DED" w:rsidRDefault="00AC07F2" w:rsidP="00AC07F2">
      <w:pPr>
        <w:spacing w:line="300" w:lineRule="auto"/>
        <w:ind w:firstLineChars="200" w:firstLine="420"/>
        <w:rPr>
          <w:bCs/>
        </w:rPr>
      </w:pPr>
      <w:r w:rsidRPr="00EB5DED">
        <w:rPr>
          <w:bCs/>
        </w:rPr>
        <w:t xml:space="preserve">            if num == '4':</w:t>
      </w:r>
    </w:p>
    <w:p w14:paraId="25ADBC3B" w14:textId="77777777" w:rsidR="00AC07F2" w:rsidRPr="00EB5DED" w:rsidRDefault="00AC07F2" w:rsidP="00AC07F2">
      <w:pPr>
        <w:spacing w:line="300" w:lineRule="auto"/>
        <w:ind w:firstLineChars="200" w:firstLine="420"/>
        <w:rPr>
          <w:bCs/>
        </w:rPr>
      </w:pPr>
      <w:r w:rsidRPr="00EB5DED">
        <w:rPr>
          <w:bCs/>
        </w:rPr>
        <w:t xml:space="preserve">                show_line_all()</w:t>
      </w:r>
    </w:p>
    <w:p w14:paraId="151AEBE4" w14:textId="77777777" w:rsidR="00AC07F2" w:rsidRPr="00EB5DED" w:rsidRDefault="00AC07F2" w:rsidP="00AC07F2">
      <w:pPr>
        <w:spacing w:line="300" w:lineRule="auto"/>
        <w:ind w:firstLineChars="200" w:firstLine="420"/>
        <w:rPr>
          <w:bCs/>
        </w:rPr>
      </w:pPr>
      <w:r w:rsidRPr="00EB5DED">
        <w:rPr>
          <w:bCs/>
        </w:rPr>
        <w:t xml:space="preserve">                continue</w:t>
      </w:r>
    </w:p>
    <w:p w14:paraId="44D8561B" w14:textId="77777777" w:rsidR="00AC07F2" w:rsidRPr="00EB5DED" w:rsidRDefault="00AC07F2" w:rsidP="00AC07F2">
      <w:pPr>
        <w:spacing w:line="300" w:lineRule="auto"/>
        <w:ind w:firstLineChars="200" w:firstLine="420"/>
        <w:rPr>
          <w:bCs/>
        </w:rPr>
      </w:pPr>
      <w:r w:rsidRPr="00EB5DED">
        <w:rPr>
          <w:bCs/>
        </w:rPr>
        <w:t xml:space="preserve">            if num == '2':</w:t>
      </w:r>
    </w:p>
    <w:p w14:paraId="3A6C2034" w14:textId="77777777" w:rsidR="00AC07F2" w:rsidRPr="00EB5DED" w:rsidRDefault="00AC07F2" w:rsidP="00AC07F2">
      <w:pPr>
        <w:spacing w:line="300" w:lineRule="auto"/>
        <w:ind w:firstLineChars="200" w:firstLine="420"/>
        <w:rPr>
          <w:bCs/>
        </w:rPr>
      </w:pPr>
      <w:r w:rsidRPr="00EB5DED">
        <w:rPr>
          <w:bCs/>
        </w:rPr>
        <w:t xml:space="preserve">                clear_line()</w:t>
      </w:r>
    </w:p>
    <w:p w14:paraId="611C2EEC" w14:textId="77777777" w:rsidR="00AC07F2" w:rsidRPr="00EB5DED" w:rsidRDefault="00AC07F2" w:rsidP="00AC07F2">
      <w:pPr>
        <w:spacing w:line="300" w:lineRule="auto"/>
        <w:ind w:firstLineChars="200" w:firstLine="420"/>
        <w:rPr>
          <w:bCs/>
        </w:rPr>
      </w:pPr>
      <w:r w:rsidRPr="00EB5DED">
        <w:rPr>
          <w:bCs/>
        </w:rPr>
        <w:t xml:space="preserve">                continue</w:t>
      </w:r>
    </w:p>
    <w:p w14:paraId="1141113E" w14:textId="77777777" w:rsidR="00AC07F2" w:rsidRPr="00EB5DED" w:rsidRDefault="00AC07F2" w:rsidP="00AC07F2">
      <w:pPr>
        <w:spacing w:line="300" w:lineRule="auto"/>
        <w:ind w:firstLineChars="200" w:firstLine="420"/>
        <w:rPr>
          <w:bCs/>
        </w:rPr>
      </w:pPr>
      <w:r w:rsidRPr="00EB5DED">
        <w:rPr>
          <w:bCs/>
        </w:rPr>
        <w:t xml:space="preserve">            else:</w:t>
      </w:r>
    </w:p>
    <w:p w14:paraId="083F3485"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请重新做出你的选择</w:t>
      </w:r>
      <w:r w:rsidRPr="00EB5DED">
        <w:rPr>
          <w:rFonts w:hint="eastAsia"/>
          <w:bCs/>
        </w:rPr>
        <w:t>...')</w:t>
      </w:r>
    </w:p>
    <w:p w14:paraId="7BCE803E" w14:textId="77777777" w:rsidR="00AC07F2" w:rsidRPr="00EB5DED" w:rsidRDefault="00AC07F2" w:rsidP="00AC07F2">
      <w:pPr>
        <w:spacing w:line="300" w:lineRule="auto"/>
        <w:ind w:firstLineChars="200" w:firstLine="420"/>
        <w:rPr>
          <w:bCs/>
        </w:rPr>
      </w:pPr>
      <w:r w:rsidRPr="00EB5DED">
        <w:rPr>
          <w:bCs/>
        </w:rPr>
        <w:t xml:space="preserve">    else:</w:t>
      </w:r>
    </w:p>
    <w:p w14:paraId="3C1AD7F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对不起，你登录失败，不可以让您进入后台管理员界面</w:t>
      </w:r>
      <w:r w:rsidRPr="00EB5DED">
        <w:rPr>
          <w:rFonts w:hint="eastAsia"/>
          <w:bCs/>
        </w:rPr>
        <w:t>')</w:t>
      </w:r>
    </w:p>
    <w:p w14:paraId="6CDCDC59" w14:textId="77777777" w:rsidR="00AC07F2" w:rsidRPr="00EB5DED" w:rsidRDefault="00AC07F2" w:rsidP="00AC07F2">
      <w:pPr>
        <w:spacing w:line="300" w:lineRule="auto"/>
        <w:ind w:firstLineChars="200" w:firstLine="420"/>
        <w:rPr>
          <w:bCs/>
        </w:rPr>
      </w:pPr>
    </w:p>
    <w:p w14:paraId="6FFE418F" w14:textId="77777777" w:rsidR="00AC07F2" w:rsidRPr="00EB5DED" w:rsidRDefault="00AC07F2" w:rsidP="00AC07F2">
      <w:pPr>
        <w:spacing w:line="300" w:lineRule="auto"/>
        <w:ind w:firstLineChars="200" w:firstLine="420"/>
        <w:rPr>
          <w:bCs/>
        </w:rPr>
      </w:pPr>
    </w:p>
    <w:p w14:paraId="0825F54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revise_line():  # </w:t>
      </w:r>
      <w:r w:rsidRPr="00EB5DED">
        <w:rPr>
          <w:rFonts w:hint="eastAsia"/>
          <w:bCs/>
        </w:rPr>
        <w:t>定义修改线路的函数</w:t>
      </w:r>
    </w:p>
    <w:p w14:paraId="333F4EA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put('</w:t>
      </w:r>
      <w:r w:rsidRPr="00EB5DED">
        <w:rPr>
          <w:rFonts w:hint="eastAsia"/>
          <w:bCs/>
        </w:rPr>
        <w:t>请输入您要修改的线路：</w:t>
      </w:r>
      <w:r w:rsidRPr="00EB5DED">
        <w:rPr>
          <w:rFonts w:hint="eastAsia"/>
          <w:bCs/>
        </w:rPr>
        <w:t>')</w:t>
      </w:r>
    </w:p>
    <w:p w14:paraId="1EBA314B" w14:textId="77777777" w:rsidR="00AC07F2" w:rsidRPr="00EB5DED" w:rsidRDefault="00AC07F2" w:rsidP="00AC07F2">
      <w:pPr>
        <w:spacing w:line="300" w:lineRule="auto"/>
        <w:ind w:firstLineChars="200" w:firstLine="420"/>
        <w:rPr>
          <w:bCs/>
        </w:rPr>
      </w:pPr>
      <w:r w:rsidRPr="00EB5DED">
        <w:rPr>
          <w:bCs/>
        </w:rPr>
        <w:t xml:space="preserve">    if check_add_line(num):</w:t>
      </w:r>
    </w:p>
    <w:p w14:paraId="6801DA0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要修改的线路已经存在了。。。。</w:t>
      </w:r>
      <w:r w:rsidRPr="00EB5DED">
        <w:rPr>
          <w:rFonts w:hint="eastAsia"/>
          <w:bCs/>
        </w:rPr>
        <w:t>')</w:t>
      </w:r>
    </w:p>
    <w:p w14:paraId="2A16C2FF" w14:textId="77777777" w:rsidR="00AC07F2" w:rsidRPr="00EB5DED" w:rsidRDefault="00AC07F2" w:rsidP="00AC07F2">
      <w:pPr>
        <w:spacing w:line="300" w:lineRule="auto"/>
        <w:ind w:firstLineChars="200" w:firstLine="420"/>
        <w:rPr>
          <w:bCs/>
        </w:rPr>
      </w:pPr>
      <w:r w:rsidRPr="00EB5DED">
        <w:rPr>
          <w:bCs/>
        </w:rPr>
        <w:t xml:space="preserve">        show_line_all()</w:t>
      </w:r>
    </w:p>
    <w:p w14:paraId="464372CC" w14:textId="77777777" w:rsidR="00AC07F2" w:rsidRPr="00EB5DED" w:rsidRDefault="00AC07F2" w:rsidP="00AC07F2">
      <w:pPr>
        <w:spacing w:line="300" w:lineRule="auto"/>
        <w:ind w:firstLineChars="200" w:firstLine="420"/>
        <w:rPr>
          <w:rFonts w:hint="eastAsia"/>
          <w:bCs/>
        </w:rPr>
      </w:pPr>
      <w:r w:rsidRPr="00EB5DED">
        <w:rPr>
          <w:rFonts w:hint="eastAsia"/>
          <w:bCs/>
        </w:rPr>
        <w:lastRenderedPageBreak/>
        <w:t xml:space="preserve">        tag = input('</w:t>
      </w:r>
      <w:r w:rsidRPr="00EB5DED">
        <w:rPr>
          <w:rFonts w:hint="eastAsia"/>
          <w:bCs/>
        </w:rPr>
        <w:t>请确认是否继续修改线路：</w:t>
      </w:r>
      <w:r w:rsidRPr="00EB5DED">
        <w:rPr>
          <w:rFonts w:hint="eastAsia"/>
          <w:bCs/>
        </w:rPr>
        <w:t>(1</w:t>
      </w:r>
      <w:r w:rsidRPr="00EB5DED">
        <w:rPr>
          <w:rFonts w:hint="eastAsia"/>
          <w:bCs/>
        </w:rPr>
        <w:t>为是，</w:t>
      </w:r>
      <w:r w:rsidRPr="00EB5DED">
        <w:rPr>
          <w:rFonts w:hint="eastAsia"/>
          <w:bCs/>
        </w:rPr>
        <w:t>0</w:t>
      </w:r>
      <w:r w:rsidRPr="00EB5DED">
        <w:rPr>
          <w:rFonts w:hint="eastAsia"/>
          <w:bCs/>
        </w:rPr>
        <w:t>为否</w:t>
      </w:r>
      <w:r w:rsidRPr="00EB5DED">
        <w:rPr>
          <w:rFonts w:hint="eastAsia"/>
          <w:bCs/>
        </w:rPr>
        <w:t>)\n')</w:t>
      </w:r>
    </w:p>
    <w:p w14:paraId="2497E4DC" w14:textId="77777777" w:rsidR="00AC07F2" w:rsidRPr="00EB5DED" w:rsidRDefault="00AC07F2" w:rsidP="00AC07F2">
      <w:pPr>
        <w:spacing w:line="300" w:lineRule="auto"/>
        <w:ind w:firstLineChars="200" w:firstLine="420"/>
        <w:rPr>
          <w:bCs/>
        </w:rPr>
      </w:pPr>
      <w:r w:rsidRPr="00EB5DED">
        <w:rPr>
          <w:bCs/>
        </w:rPr>
        <w:t xml:space="preserve">        if tag == '1':</w:t>
      </w:r>
    </w:p>
    <w:p w14:paraId="7233A33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line = input('</w:t>
      </w:r>
      <w:r w:rsidRPr="00EB5DED">
        <w:rPr>
          <w:rFonts w:hint="eastAsia"/>
          <w:bCs/>
        </w:rPr>
        <w:t>请再次确认你要修改的线路：</w:t>
      </w:r>
      <w:r w:rsidRPr="00EB5DED">
        <w:rPr>
          <w:rFonts w:hint="eastAsia"/>
          <w:bCs/>
        </w:rPr>
        <w:t>\n')</w:t>
      </w:r>
    </w:p>
    <w:p w14:paraId="42093FE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site = input('</w:t>
      </w:r>
      <w:r w:rsidRPr="00EB5DED">
        <w:rPr>
          <w:rFonts w:hint="eastAsia"/>
          <w:bCs/>
        </w:rPr>
        <w:t>请输入你修改后的站点：</w:t>
      </w:r>
      <w:r w:rsidRPr="00EB5DED">
        <w:rPr>
          <w:rFonts w:hint="eastAsia"/>
          <w:bCs/>
        </w:rPr>
        <w:t>\n')</w:t>
      </w:r>
    </w:p>
    <w:p w14:paraId="77E599B2"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3E462984" w14:textId="77777777" w:rsidR="00AC07F2" w:rsidRPr="00EB5DED" w:rsidRDefault="00AC07F2" w:rsidP="00AC07F2">
      <w:pPr>
        <w:spacing w:line="300" w:lineRule="auto"/>
        <w:ind w:firstLineChars="200" w:firstLine="420"/>
        <w:rPr>
          <w:bCs/>
        </w:rPr>
      </w:pPr>
      <w:r w:rsidRPr="00EB5DED">
        <w:rPr>
          <w:bCs/>
        </w:rPr>
        <w:t xml:space="preserve">                ls = []</w:t>
      </w:r>
    </w:p>
    <w:p w14:paraId="24B37D81" w14:textId="77777777" w:rsidR="00AC07F2" w:rsidRPr="00EB5DED" w:rsidRDefault="00AC07F2" w:rsidP="00AC07F2">
      <w:pPr>
        <w:spacing w:line="300" w:lineRule="auto"/>
        <w:ind w:firstLineChars="200" w:firstLine="420"/>
        <w:rPr>
          <w:bCs/>
        </w:rPr>
      </w:pPr>
      <w:r w:rsidRPr="00EB5DED">
        <w:rPr>
          <w:bCs/>
        </w:rPr>
        <w:t xml:space="preserve">                while True:</w:t>
      </w:r>
    </w:p>
    <w:p w14:paraId="14E27B75" w14:textId="77777777" w:rsidR="00AC07F2" w:rsidRPr="00EB5DED" w:rsidRDefault="00AC07F2" w:rsidP="00AC07F2">
      <w:pPr>
        <w:spacing w:line="300" w:lineRule="auto"/>
        <w:ind w:firstLineChars="200" w:firstLine="420"/>
        <w:rPr>
          <w:bCs/>
        </w:rPr>
      </w:pPr>
      <w:r w:rsidRPr="00EB5DED">
        <w:rPr>
          <w:bCs/>
        </w:rPr>
        <w:t xml:space="preserve">                    try:</w:t>
      </w:r>
    </w:p>
    <w:p w14:paraId="4FA6F6D1" w14:textId="77777777" w:rsidR="00AC07F2" w:rsidRPr="00EB5DED" w:rsidRDefault="00AC07F2" w:rsidP="00AC07F2">
      <w:pPr>
        <w:spacing w:line="300" w:lineRule="auto"/>
        <w:ind w:firstLineChars="200" w:firstLine="420"/>
        <w:rPr>
          <w:bCs/>
        </w:rPr>
      </w:pPr>
      <w:r w:rsidRPr="00EB5DED">
        <w:rPr>
          <w:bCs/>
        </w:rPr>
        <w:t xml:space="preserve">                        data = pickle.load(fp)</w:t>
      </w:r>
    </w:p>
    <w:p w14:paraId="53579C6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6318B5AC"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45FE6A8A" w14:textId="77777777" w:rsidR="00AC07F2" w:rsidRPr="00EB5DED" w:rsidRDefault="00AC07F2" w:rsidP="00AC07F2">
      <w:pPr>
        <w:spacing w:line="300" w:lineRule="auto"/>
        <w:ind w:firstLineChars="200" w:firstLine="420"/>
        <w:rPr>
          <w:bCs/>
        </w:rPr>
      </w:pPr>
      <w:r w:rsidRPr="00EB5DED">
        <w:rPr>
          <w:bCs/>
        </w:rPr>
        <w:t xml:space="preserve">                            if line in key:</w:t>
      </w:r>
    </w:p>
    <w:p w14:paraId="4C4A0EEB" w14:textId="77777777" w:rsidR="00AC07F2" w:rsidRPr="00EB5DED" w:rsidRDefault="00AC07F2" w:rsidP="00AC07F2">
      <w:pPr>
        <w:spacing w:line="300" w:lineRule="auto"/>
        <w:ind w:firstLineChars="200" w:firstLine="420"/>
        <w:rPr>
          <w:bCs/>
        </w:rPr>
      </w:pPr>
      <w:r w:rsidRPr="00EB5DED">
        <w:rPr>
          <w:bCs/>
        </w:rPr>
        <w:t xml:space="preserve">                                ls.append({str(line): str(site)})</w:t>
      </w:r>
    </w:p>
    <w:p w14:paraId="502B1E98" w14:textId="77777777" w:rsidR="00AC07F2" w:rsidRPr="00EB5DED" w:rsidRDefault="00AC07F2" w:rsidP="00AC07F2">
      <w:pPr>
        <w:spacing w:line="300" w:lineRule="auto"/>
        <w:ind w:firstLineChars="200" w:firstLine="420"/>
        <w:rPr>
          <w:bCs/>
        </w:rPr>
      </w:pPr>
      <w:r w:rsidRPr="00EB5DED">
        <w:rPr>
          <w:bCs/>
        </w:rPr>
        <w:t xml:space="preserve">                            else:</w:t>
      </w:r>
    </w:p>
    <w:p w14:paraId="2141832A" w14:textId="77777777" w:rsidR="00AC07F2" w:rsidRPr="00EB5DED" w:rsidRDefault="00AC07F2" w:rsidP="00AC07F2">
      <w:pPr>
        <w:spacing w:line="300" w:lineRule="auto"/>
        <w:ind w:firstLineChars="200" w:firstLine="420"/>
        <w:rPr>
          <w:bCs/>
        </w:rPr>
      </w:pPr>
      <w:r w:rsidRPr="00EB5DED">
        <w:rPr>
          <w:bCs/>
        </w:rPr>
        <w:t xml:space="preserve">                                ls.append(data)</w:t>
      </w:r>
    </w:p>
    <w:p w14:paraId="6951A2D8" w14:textId="77777777" w:rsidR="00AC07F2" w:rsidRPr="00EB5DED" w:rsidRDefault="00AC07F2" w:rsidP="00AC07F2">
      <w:pPr>
        <w:spacing w:line="300" w:lineRule="auto"/>
        <w:ind w:firstLineChars="200" w:firstLine="420"/>
        <w:rPr>
          <w:bCs/>
        </w:rPr>
      </w:pPr>
      <w:r w:rsidRPr="00EB5DED">
        <w:rPr>
          <w:bCs/>
        </w:rPr>
        <w:t xml:space="preserve">                    except:</w:t>
      </w:r>
    </w:p>
    <w:p w14:paraId="7BE12855" w14:textId="77777777" w:rsidR="00AC07F2" w:rsidRPr="00EB5DED" w:rsidRDefault="00AC07F2" w:rsidP="00AC07F2">
      <w:pPr>
        <w:spacing w:line="300" w:lineRule="auto"/>
        <w:ind w:firstLineChars="200" w:firstLine="420"/>
        <w:rPr>
          <w:bCs/>
        </w:rPr>
      </w:pPr>
      <w:r w:rsidRPr="00EB5DED">
        <w:rPr>
          <w:bCs/>
        </w:rPr>
        <w:t xml:space="preserve">                        break</w:t>
      </w:r>
    </w:p>
    <w:p w14:paraId="07D54C5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save_data(ls)  # </w:t>
      </w:r>
      <w:r w:rsidRPr="00EB5DED">
        <w:rPr>
          <w:rFonts w:hint="eastAsia"/>
          <w:bCs/>
        </w:rPr>
        <w:t>存储修改后的数据</w:t>
      </w:r>
    </w:p>
    <w:p w14:paraId="1CDEDBC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修改成功了！！！！</w:t>
      </w:r>
      <w:r w:rsidRPr="00EB5DED">
        <w:rPr>
          <w:rFonts w:hint="eastAsia"/>
          <w:bCs/>
        </w:rPr>
        <w:t>")</w:t>
      </w:r>
    </w:p>
    <w:p w14:paraId="2CA16AC2" w14:textId="77777777" w:rsidR="00AC07F2" w:rsidRPr="00EB5DED" w:rsidRDefault="00AC07F2" w:rsidP="00AC07F2">
      <w:pPr>
        <w:spacing w:line="300" w:lineRule="auto"/>
        <w:ind w:firstLineChars="200" w:firstLine="420"/>
        <w:rPr>
          <w:bCs/>
        </w:rPr>
      </w:pPr>
      <w:r w:rsidRPr="00EB5DED">
        <w:rPr>
          <w:bCs/>
        </w:rPr>
        <w:t xml:space="preserve">    else:</w:t>
      </w:r>
    </w:p>
    <w:p w14:paraId="478960A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要修改的线路不存在，需要创建一个新的线路。。。</w:t>
      </w:r>
      <w:r w:rsidRPr="00EB5DED">
        <w:rPr>
          <w:rFonts w:hint="eastAsia"/>
          <w:bCs/>
        </w:rPr>
        <w:t>')</w:t>
      </w:r>
    </w:p>
    <w:p w14:paraId="7C4EC2A2" w14:textId="77777777" w:rsidR="00AC07F2" w:rsidRPr="00EB5DED" w:rsidRDefault="00AC07F2" w:rsidP="00AC07F2">
      <w:pPr>
        <w:spacing w:line="300" w:lineRule="auto"/>
        <w:ind w:firstLineChars="200" w:firstLine="420"/>
        <w:rPr>
          <w:bCs/>
        </w:rPr>
      </w:pPr>
      <w:r w:rsidRPr="00EB5DED">
        <w:rPr>
          <w:bCs/>
        </w:rPr>
        <w:t xml:space="preserve">        add_line()</w:t>
      </w:r>
    </w:p>
    <w:p w14:paraId="748DAF5E" w14:textId="77777777" w:rsidR="00AC07F2" w:rsidRPr="00EB5DED" w:rsidRDefault="00AC07F2" w:rsidP="00AC07F2">
      <w:pPr>
        <w:spacing w:line="300" w:lineRule="auto"/>
        <w:ind w:firstLineChars="200" w:firstLine="420"/>
        <w:rPr>
          <w:bCs/>
        </w:rPr>
      </w:pPr>
    </w:p>
    <w:p w14:paraId="7A8DA65A" w14:textId="77777777" w:rsidR="00AC07F2" w:rsidRPr="00EB5DED" w:rsidRDefault="00AC07F2" w:rsidP="00AC07F2">
      <w:pPr>
        <w:spacing w:line="300" w:lineRule="auto"/>
        <w:ind w:firstLineChars="200" w:firstLine="420"/>
        <w:rPr>
          <w:bCs/>
        </w:rPr>
      </w:pPr>
    </w:p>
    <w:p w14:paraId="2733B89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line_check(num):  # </w:t>
      </w:r>
      <w:r w:rsidRPr="00EB5DED">
        <w:rPr>
          <w:rFonts w:hint="eastAsia"/>
          <w:bCs/>
        </w:rPr>
        <w:t>判断是否存在线路的函数</w:t>
      </w:r>
    </w:p>
    <w:p w14:paraId="063E4ADC"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1ECA9C03" w14:textId="77777777" w:rsidR="00AC07F2" w:rsidRPr="00EB5DED" w:rsidRDefault="00AC07F2" w:rsidP="00AC07F2">
      <w:pPr>
        <w:spacing w:line="300" w:lineRule="auto"/>
        <w:ind w:firstLineChars="200" w:firstLine="420"/>
        <w:rPr>
          <w:bCs/>
        </w:rPr>
      </w:pPr>
      <w:r w:rsidRPr="00EB5DED">
        <w:rPr>
          <w:bCs/>
        </w:rPr>
        <w:t xml:space="preserve">        while True:</w:t>
      </w:r>
    </w:p>
    <w:p w14:paraId="5DCFDA82" w14:textId="77777777" w:rsidR="00AC07F2" w:rsidRPr="00EB5DED" w:rsidRDefault="00AC07F2" w:rsidP="00AC07F2">
      <w:pPr>
        <w:spacing w:line="300" w:lineRule="auto"/>
        <w:ind w:firstLineChars="200" w:firstLine="420"/>
        <w:rPr>
          <w:bCs/>
        </w:rPr>
      </w:pPr>
      <w:r w:rsidRPr="00EB5DED">
        <w:rPr>
          <w:bCs/>
        </w:rPr>
        <w:t xml:space="preserve">            try:</w:t>
      </w:r>
    </w:p>
    <w:p w14:paraId="09FE88A5" w14:textId="77777777" w:rsidR="00AC07F2" w:rsidRPr="00EB5DED" w:rsidRDefault="00AC07F2" w:rsidP="00AC07F2">
      <w:pPr>
        <w:spacing w:line="300" w:lineRule="auto"/>
        <w:ind w:firstLineChars="200" w:firstLine="420"/>
        <w:rPr>
          <w:bCs/>
        </w:rPr>
      </w:pPr>
      <w:r w:rsidRPr="00EB5DED">
        <w:rPr>
          <w:bCs/>
        </w:rPr>
        <w:t xml:space="preserve">                data = pickle.load(fp)</w:t>
      </w:r>
    </w:p>
    <w:p w14:paraId="04CCC623" w14:textId="77777777" w:rsidR="00AC07F2" w:rsidRPr="00EB5DED" w:rsidRDefault="00AC07F2" w:rsidP="00AC07F2">
      <w:pPr>
        <w:spacing w:line="300" w:lineRule="auto"/>
        <w:ind w:firstLineChars="200" w:firstLine="420"/>
        <w:rPr>
          <w:bCs/>
        </w:rPr>
      </w:pPr>
      <w:r w:rsidRPr="00EB5DED">
        <w:rPr>
          <w:bCs/>
        </w:rPr>
        <w:t xml:space="preserve">                if num in data:</w:t>
      </w:r>
    </w:p>
    <w:p w14:paraId="3ED9D5E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num}</w:t>
      </w:r>
      <w:r w:rsidRPr="00EB5DED">
        <w:rPr>
          <w:rFonts w:hint="eastAsia"/>
          <w:bCs/>
        </w:rPr>
        <w:t>号线的路线经过的站点为</w:t>
      </w:r>
      <w:r w:rsidRPr="00EB5DED">
        <w:rPr>
          <w:rFonts w:hint="eastAsia"/>
          <w:bCs/>
        </w:rPr>
        <w:t>{data[num]}')</w:t>
      </w:r>
    </w:p>
    <w:p w14:paraId="45F0BB31" w14:textId="77777777" w:rsidR="00AC07F2" w:rsidRPr="00EB5DED" w:rsidRDefault="00AC07F2" w:rsidP="00AC07F2">
      <w:pPr>
        <w:spacing w:line="300" w:lineRule="auto"/>
        <w:ind w:firstLineChars="200" w:firstLine="420"/>
        <w:rPr>
          <w:bCs/>
        </w:rPr>
      </w:pPr>
      <w:r w:rsidRPr="00EB5DED">
        <w:rPr>
          <w:bCs/>
        </w:rPr>
        <w:t xml:space="preserve">                    return True</w:t>
      </w:r>
    </w:p>
    <w:p w14:paraId="3F4A1553" w14:textId="77777777" w:rsidR="00AC07F2" w:rsidRPr="00EB5DED" w:rsidRDefault="00AC07F2" w:rsidP="00AC07F2">
      <w:pPr>
        <w:spacing w:line="300" w:lineRule="auto"/>
        <w:ind w:firstLineChars="200" w:firstLine="420"/>
        <w:rPr>
          <w:bCs/>
        </w:rPr>
      </w:pPr>
      <w:r w:rsidRPr="00EB5DED">
        <w:rPr>
          <w:bCs/>
        </w:rPr>
        <w:t xml:space="preserve">            except:</w:t>
      </w:r>
    </w:p>
    <w:p w14:paraId="1820F8C8" w14:textId="77777777" w:rsidR="00AC07F2" w:rsidRPr="00EB5DED" w:rsidRDefault="00AC07F2" w:rsidP="00AC07F2">
      <w:pPr>
        <w:spacing w:line="300" w:lineRule="auto"/>
        <w:ind w:firstLineChars="200" w:firstLine="420"/>
        <w:rPr>
          <w:bCs/>
        </w:rPr>
      </w:pPr>
      <w:r w:rsidRPr="00EB5DED">
        <w:rPr>
          <w:bCs/>
        </w:rPr>
        <w:t xml:space="preserve">                break</w:t>
      </w:r>
    </w:p>
    <w:p w14:paraId="43F4CC26" w14:textId="77777777" w:rsidR="00AC07F2" w:rsidRPr="00EB5DED" w:rsidRDefault="00AC07F2" w:rsidP="00AC07F2">
      <w:pPr>
        <w:spacing w:line="300" w:lineRule="auto"/>
        <w:ind w:firstLineChars="200" w:firstLine="420"/>
        <w:rPr>
          <w:bCs/>
        </w:rPr>
      </w:pPr>
    </w:p>
    <w:p w14:paraId="2148B030" w14:textId="77777777" w:rsidR="00AC07F2" w:rsidRPr="00EB5DED" w:rsidRDefault="00AC07F2" w:rsidP="00AC07F2">
      <w:pPr>
        <w:spacing w:line="300" w:lineRule="auto"/>
        <w:ind w:firstLineChars="200" w:firstLine="420"/>
        <w:rPr>
          <w:bCs/>
        </w:rPr>
      </w:pPr>
    </w:p>
    <w:p w14:paraId="7C9BE7DE"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line_find():  # </w:t>
      </w:r>
      <w:r w:rsidRPr="00EB5DED">
        <w:rPr>
          <w:rFonts w:hint="eastAsia"/>
          <w:bCs/>
        </w:rPr>
        <w:t>线路查询的函数</w:t>
      </w:r>
    </w:p>
    <w:p w14:paraId="041B25F7"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put('</w:t>
      </w:r>
      <w:r w:rsidRPr="00EB5DED">
        <w:rPr>
          <w:rFonts w:hint="eastAsia"/>
          <w:bCs/>
        </w:rPr>
        <w:t>请输入你要查询的线路：</w:t>
      </w:r>
      <w:r w:rsidRPr="00EB5DED">
        <w:rPr>
          <w:rFonts w:hint="eastAsia"/>
          <w:bCs/>
        </w:rPr>
        <w:t>\n')</w:t>
      </w:r>
    </w:p>
    <w:p w14:paraId="208C2104" w14:textId="77777777" w:rsidR="00AC07F2" w:rsidRPr="00EB5DED" w:rsidRDefault="00AC07F2" w:rsidP="00AC07F2">
      <w:pPr>
        <w:spacing w:line="300" w:lineRule="auto"/>
        <w:ind w:firstLineChars="200" w:firstLine="420"/>
        <w:rPr>
          <w:bCs/>
        </w:rPr>
      </w:pPr>
      <w:r w:rsidRPr="00EB5DED">
        <w:rPr>
          <w:bCs/>
        </w:rPr>
        <w:t xml:space="preserve">    if line_check(num):</w:t>
      </w:r>
    </w:p>
    <w:p w14:paraId="3ADB5757" w14:textId="77777777" w:rsidR="00AC07F2" w:rsidRPr="00EB5DED" w:rsidRDefault="00AC07F2" w:rsidP="00AC07F2">
      <w:pPr>
        <w:spacing w:line="300" w:lineRule="auto"/>
        <w:ind w:firstLineChars="200" w:firstLine="420"/>
        <w:rPr>
          <w:bCs/>
        </w:rPr>
      </w:pPr>
      <w:r w:rsidRPr="00EB5DED">
        <w:rPr>
          <w:bCs/>
        </w:rPr>
        <w:t xml:space="preserve">        pass</w:t>
      </w:r>
    </w:p>
    <w:p w14:paraId="0BB289FD" w14:textId="77777777" w:rsidR="00AC07F2" w:rsidRPr="00EB5DED" w:rsidRDefault="00AC07F2" w:rsidP="00AC07F2">
      <w:pPr>
        <w:spacing w:line="300" w:lineRule="auto"/>
        <w:ind w:firstLineChars="200" w:firstLine="420"/>
        <w:rPr>
          <w:bCs/>
        </w:rPr>
      </w:pPr>
      <w:r w:rsidRPr="00EB5DED">
        <w:rPr>
          <w:bCs/>
        </w:rPr>
        <w:t xml:space="preserve">    else:</w:t>
      </w:r>
    </w:p>
    <w:p w14:paraId="5B64592B"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要查找的线路不存在</w:t>
      </w:r>
      <w:r w:rsidRPr="00EB5DED">
        <w:rPr>
          <w:rFonts w:hint="eastAsia"/>
          <w:bCs/>
        </w:rPr>
        <w:t>....')</w:t>
      </w:r>
    </w:p>
    <w:p w14:paraId="33BDB18B" w14:textId="77777777" w:rsidR="00AC07F2" w:rsidRPr="00EB5DED" w:rsidRDefault="00AC07F2" w:rsidP="00AC07F2">
      <w:pPr>
        <w:spacing w:line="300" w:lineRule="auto"/>
        <w:ind w:firstLineChars="200" w:firstLine="420"/>
        <w:rPr>
          <w:bCs/>
        </w:rPr>
      </w:pPr>
    </w:p>
    <w:p w14:paraId="0F51030E" w14:textId="77777777" w:rsidR="00AC07F2" w:rsidRPr="00EB5DED" w:rsidRDefault="00AC07F2" w:rsidP="00AC07F2">
      <w:pPr>
        <w:spacing w:line="300" w:lineRule="auto"/>
        <w:ind w:firstLineChars="200" w:firstLine="420"/>
        <w:rPr>
          <w:bCs/>
        </w:rPr>
      </w:pPr>
    </w:p>
    <w:p w14:paraId="31EEF698"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site_check():  # </w:t>
      </w:r>
      <w:r w:rsidRPr="00EB5DED">
        <w:rPr>
          <w:rFonts w:hint="eastAsia"/>
          <w:bCs/>
        </w:rPr>
        <w:t>判断站点是否存在的函数</w:t>
      </w:r>
    </w:p>
    <w:p w14:paraId="3776FC23"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6AB3992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put('</w:t>
      </w:r>
      <w:r w:rsidRPr="00EB5DED">
        <w:rPr>
          <w:rFonts w:hint="eastAsia"/>
          <w:bCs/>
        </w:rPr>
        <w:t>请输入你要查询的站点名：</w:t>
      </w:r>
      <w:r w:rsidRPr="00EB5DED">
        <w:rPr>
          <w:rFonts w:hint="eastAsia"/>
          <w:bCs/>
        </w:rPr>
        <w:t>\n')</w:t>
      </w:r>
    </w:p>
    <w:p w14:paraId="0707C0EB" w14:textId="77777777" w:rsidR="00AC07F2" w:rsidRPr="00EB5DED" w:rsidRDefault="00AC07F2" w:rsidP="00AC07F2">
      <w:pPr>
        <w:spacing w:line="300" w:lineRule="auto"/>
        <w:ind w:firstLineChars="200" w:firstLine="420"/>
        <w:rPr>
          <w:bCs/>
        </w:rPr>
      </w:pPr>
      <w:r w:rsidRPr="00EB5DED">
        <w:rPr>
          <w:bCs/>
        </w:rPr>
        <w:t xml:space="preserve">        while True:</w:t>
      </w:r>
    </w:p>
    <w:p w14:paraId="4F80B6FC" w14:textId="77777777" w:rsidR="00AC07F2" w:rsidRPr="00EB5DED" w:rsidRDefault="00AC07F2" w:rsidP="00AC07F2">
      <w:pPr>
        <w:spacing w:line="300" w:lineRule="auto"/>
        <w:ind w:firstLineChars="200" w:firstLine="420"/>
        <w:rPr>
          <w:bCs/>
        </w:rPr>
      </w:pPr>
      <w:r w:rsidRPr="00EB5DED">
        <w:rPr>
          <w:bCs/>
        </w:rPr>
        <w:t xml:space="preserve">            try:</w:t>
      </w:r>
    </w:p>
    <w:p w14:paraId="17F8C38E" w14:textId="77777777" w:rsidR="00AC07F2" w:rsidRPr="00EB5DED" w:rsidRDefault="00AC07F2" w:rsidP="00AC07F2">
      <w:pPr>
        <w:spacing w:line="300" w:lineRule="auto"/>
        <w:ind w:firstLineChars="200" w:firstLine="420"/>
        <w:rPr>
          <w:bCs/>
        </w:rPr>
      </w:pPr>
      <w:r w:rsidRPr="00EB5DED">
        <w:rPr>
          <w:bCs/>
        </w:rPr>
        <w:t xml:space="preserve">                data = pickle.load(fp)</w:t>
      </w:r>
    </w:p>
    <w:p w14:paraId="3D72E88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7C4FDAAF"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1E8562A3" w14:textId="77777777" w:rsidR="00AC07F2" w:rsidRPr="00EB5DED" w:rsidRDefault="00AC07F2" w:rsidP="00AC07F2">
      <w:pPr>
        <w:spacing w:line="300" w:lineRule="auto"/>
        <w:ind w:firstLineChars="200" w:firstLine="420"/>
        <w:rPr>
          <w:bCs/>
        </w:rPr>
      </w:pPr>
      <w:r w:rsidRPr="00EB5DED">
        <w:rPr>
          <w:bCs/>
        </w:rPr>
        <w:t xml:space="preserve">                    ls = str(value)</w:t>
      </w:r>
    </w:p>
    <w:p w14:paraId="7E25D2D0" w14:textId="77777777" w:rsidR="00AC07F2" w:rsidRPr="00EB5DED" w:rsidRDefault="00AC07F2" w:rsidP="00AC07F2">
      <w:pPr>
        <w:spacing w:line="300" w:lineRule="auto"/>
        <w:ind w:firstLineChars="200" w:firstLine="420"/>
        <w:rPr>
          <w:bCs/>
        </w:rPr>
      </w:pPr>
      <w:r w:rsidRPr="00EB5DED">
        <w:rPr>
          <w:bCs/>
        </w:rPr>
        <w:t xml:space="preserve">                    if num in ls:</w:t>
      </w:r>
    </w:p>
    <w:p w14:paraId="0C158055"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w:t>
      </w:r>
      <w:r w:rsidRPr="00EB5DED">
        <w:rPr>
          <w:rFonts w:hint="eastAsia"/>
          <w:bCs/>
        </w:rPr>
        <w:t>经过</w:t>
      </w:r>
      <w:r w:rsidRPr="00EB5DED">
        <w:rPr>
          <w:rFonts w:hint="eastAsia"/>
          <w:bCs/>
        </w:rPr>
        <w:t>{num}</w:t>
      </w:r>
      <w:r w:rsidRPr="00EB5DED">
        <w:rPr>
          <w:rFonts w:hint="eastAsia"/>
          <w:bCs/>
        </w:rPr>
        <w:t>站点的线路为</w:t>
      </w:r>
      <w:r w:rsidRPr="00EB5DED">
        <w:rPr>
          <w:rFonts w:hint="eastAsia"/>
          <w:bCs/>
        </w:rPr>
        <w:t>{key}</w:t>
      </w:r>
      <w:r w:rsidRPr="00EB5DED">
        <w:rPr>
          <w:rFonts w:hint="eastAsia"/>
          <w:bCs/>
        </w:rPr>
        <w:t>号线</w:t>
      </w:r>
      <w:r w:rsidRPr="00EB5DED">
        <w:rPr>
          <w:rFonts w:hint="eastAsia"/>
          <w:bCs/>
        </w:rPr>
        <w:t>')</w:t>
      </w:r>
    </w:p>
    <w:p w14:paraId="2FE8FFA4" w14:textId="77777777" w:rsidR="00AC07F2" w:rsidRPr="00EB5DED" w:rsidRDefault="00AC07F2" w:rsidP="00AC07F2">
      <w:pPr>
        <w:spacing w:line="300" w:lineRule="auto"/>
        <w:ind w:firstLineChars="200" w:firstLine="420"/>
        <w:rPr>
          <w:bCs/>
        </w:rPr>
      </w:pPr>
      <w:r w:rsidRPr="00EB5DED">
        <w:rPr>
          <w:bCs/>
        </w:rPr>
        <w:t xml:space="preserve">                        return True</w:t>
      </w:r>
    </w:p>
    <w:p w14:paraId="18A40A5A" w14:textId="77777777" w:rsidR="00AC07F2" w:rsidRPr="00EB5DED" w:rsidRDefault="00AC07F2" w:rsidP="00AC07F2">
      <w:pPr>
        <w:spacing w:line="300" w:lineRule="auto"/>
        <w:ind w:firstLineChars="200" w:firstLine="420"/>
        <w:rPr>
          <w:bCs/>
        </w:rPr>
      </w:pPr>
      <w:r w:rsidRPr="00EB5DED">
        <w:rPr>
          <w:bCs/>
        </w:rPr>
        <w:t xml:space="preserve">            except:</w:t>
      </w:r>
    </w:p>
    <w:p w14:paraId="682DD504" w14:textId="77777777" w:rsidR="00AC07F2" w:rsidRPr="00EB5DED" w:rsidRDefault="00AC07F2" w:rsidP="00AC07F2">
      <w:pPr>
        <w:spacing w:line="300" w:lineRule="auto"/>
        <w:ind w:firstLineChars="200" w:firstLine="420"/>
        <w:rPr>
          <w:bCs/>
        </w:rPr>
      </w:pPr>
      <w:r w:rsidRPr="00EB5DED">
        <w:rPr>
          <w:bCs/>
        </w:rPr>
        <w:t xml:space="preserve">                break</w:t>
      </w:r>
    </w:p>
    <w:p w14:paraId="4151EEBE" w14:textId="77777777" w:rsidR="00AC07F2" w:rsidRPr="00EB5DED" w:rsidRDefault="00AC07F2" w:rsidP="00AC07F2">
      <w:pPr>
        <w:spacing w:line="300" w:lineRule="auto"/>
        <w:ind w:firstLineChars="200" w:firstLine="420"/>
        <w:rPr>
          <w:bCs/>
        </w:rPr>
      </w:pPr>
    </w:p>
    <w:p w14:paraId="7F40C543" w14:textId="77777777" w:rsidR="00AC07F2" w:rsidRPr="00EB5DED" w:rsidRDefault="00AC07F2" w:rsidP="00AC07F2">
      <w:pPr>
        <w:spacing w:line="300" w:lineRule="auto"/>
        <w:ind w:firstLineChars="200" w:firstLine="420"/>
        <w:rPr>
          <w:bCs/>
        </w:rPr>
      </w:pPr>
    </w:p>
    <w:p w14:paraId="72DC9E2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site_find():  # </w:t>
      </w:r>
      <w:r w:rsidRPr="00EB5DED">
        <w:rPr>
          <w:rFonts w:hint="eastAsia"/>
          <w:bCs/>
        </w:rPr>
        <w:t>站点查询的函数</w:t>
      </w:r>
    </w:p>
    <w:p w14:paraId="14AC90CB" w14:textId="77777777" w:rsidR="00AC07F2" w:rsidRPr="00EB5DED" w:rsidRDefault="00AC07F2" w:rsidP="00AC07F2">
      <w:pPr>
        <w:spacing w:line="300" w:lineRule="auto"/>
        <w:ind w:firstLineChars="200" w:firstLine="420"/>
        <w:rPr>
          <w:bCs/>
        </w:rPr>
      </w:pPr>
      <w:r w:rsidRPr="00EB5DED">
        <w:rPr>
          <w:bCs/>
        </w:rPr>
        <w:t xml:space="preserve">    if site_check():</w:t>
      </w:r>
    </w:p>
    <w:p w14:paraId="3B3B8600" w14:textId="77777777" w:rsidR="00AC07F2" w:rsidRPr="00EB5DED" w:rsidRDefault="00AC07F2" w:rsidP="00AC07F2">
      <w:pPr>
        <w:spacing w:line="300" w:lineRule="auto"/>
        <w:ind w:firstLineChars="200" w:firstLine="420"/>
        <w:rPr>
          <w:bCs/>
        </w:rPr>
      </w:pPr>
      <w:r w:rsidRPr="00EB5DED">
        <w:rPr>
          <w:bCs/>
        </w:rPr>
        <w:t xml:space="preserve">        pass</w:t>
      </w:r>
    </w:p>
    <w:p w14:paraId="75908810" w14:textId="77777777" w:rsidR="00AC07F2" w:rsidRPr="00EB5DED" w:rsidRDefault="00AC07F2" w:rsidP="00AC07F2">
      <w:pPr>
        <w:spacing w:line="300" w:lineRule="auto"/>
        <w:ind w:firstLineChars="200" w:firstLine="420"/>
        <w:rPr>
          <w:bCs/>
        </w:rPr>
      </w:pPr>
      <w:r w:rsidRPr="00EB5DED">
        <w:rPr>
          <w:bCs/>
        </w:rPr>
        <w:t xml:space="preserve">    else:</w:t>
      </w:r>
    </w:p>
    <w:p w14:paraId="44C0B46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要查询的站点不存在</w:t>
      </w:r>
      <w:r w:rsidRPr="00EB5DED">
        <w:rPr>
          <w:rFonts w:hint="eastAsia"/>
          <w:bCs/>
        </w:rPr>
        <w:t>.....')</w:t>
      </w:r>
    </w:p>
    <w:p w14:paraId="2FD52D6E" w14:textId="77777777" w:rsidR="00AC07F2" w:rsidRPr="00EB5DED" w:rsidRDefault="00AC07F2" w:rsidP="00AC07F2">
      <w:pPr>
        <w:spacing w:line="300" w:lineRule="auto"/>
        <w:ind w:firstLineChars="200" w:firstLine="420"/>
        <w:rPr>
          <w:bCs/>
        </w:rPr>
      </w:pPr>
    </w:p>
    <w:p w14:paraId="203CAB48" w14:textId="77777777" w:rsidR="00AC07F2" w:rsidRPr="00EB5DED" w:rsidRDefault="00AC07F2" w:rsidP="00AC07F2">
      <w:pPr>
        <w:spacing w:line="300" w:lineRule="auto"/>
        <w:ind w:firstLineChars="200" w:firstLine="420"/>
        <w:rPr>
          <w:bCs/>
        </w:rPr>
      </w:pPr>
    </w:p>
    <w:p w14:paraId="5283A63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check_add_line(num):  # </w:t>
      </w:r>
      <w:r w:rsidRPr="00EB5DED">
        <w:rPr>
          <w:rFonts w:hint="eastAsia"/>
          <w:bCs/>
        </w:rPr>
        <w:t>检查添加线路是否存在的函数</w:t>
      </w:r>
    </w:p>
    <w:p w14:paraId="1F8CB3F9"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73E11412" w14:textId="77777777" w:rsidR="00AC07F2" w:rsidRPr="00EB5DED" w:rsidRDefault="00AC07F2" w:rsidP="00AC07F2">
      <w:pPr>
        <w:spacing w:line="300" w:lineRule="auto"/>
        <w:ind w:firstLineChars="200" w:firstLine="420"/>
        <w:rPr>
          <w:bCs/>
        </w:rPr>
      </w:pPr>
      <w:r w:rsidRPr="00EB5DED">
        <w:rPr>
          <w:bCs/>
        </w:rPr>
        <w:t xml:space="preserve">        while True:</w:t>
      </w:r>
    </w:p>
    <w:p w14:paraId="1CCBF4B9" w14:textId="77777777" w:rsidR="00AC07F2" w:rsidRPr="00EB5DED" w:rsidRDefault="00AC07F2" w:rsidP="00AC07F2">
      <w:pPr>
        <w:spacing w:line="300" w:lineRule="auto"/>
        <w:ind w:firstLineChars="200" w:firstLine="420"/>
        <w:rPr>
          <w:bCs/>
        </w:rPr>
      </w:pPr>
      <w:r w:rsidRPr="00EB5DED">
        <w:rPr>
          <w:bCs/>
        </w:rPr>
        <w:lastRenderedPageBreak/>
        <w:t xml:space="preserve">            try:</w:t>
      </w:r>
    </w:p>
    <w:p w14:paraId="57780C30" w14:textId="77777777" w:rsidR="00AC07F2" w:rsidRPr="00EB5DED" w:rsidRDefault="00AC07F2" w:rsidP="00AC07F2">
      <w:pPr>
        <w:spacing w:line="300" w:lineRule="auto"/>
        <w:ind w:firstLineChars="200" w:firstLine="420"/>
        <w:rPr>
          <w:bCs/>
        </w:rPr>
      </w:pPr>
      <w:r w:rsidRPr="00EB5DED">
        <w:rPr>
          <w:bCs/>
        </w:rPr>
        <w:t xml:space="preserve">                data = pickle.load(fp)</w:t>
      </w:r>
    </w:p>
    <w:p w14:paraId="3378630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2C7B07D7"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06E87ADB" w14:textId="77777777" w:rsidR="00AC07F2" w:rsidRPr="00EB5DED" w:rsidRDefault="00AC07F2" w:rsidP="00AC07F2">
      <w:pPr>
        <w:spacing w:line="300" w:lineRule="auto"/>
        <w:ind w:firstLineChars="200" w:firstLine="420"/>
        <w:rPr>
          <w:bCs/>
        </w:rPr>
      </w:pPr>
      <w:r w:rsidRPr="00EB5DED">
        <w:rPr>
          <w:bCs/>
        </w:rPr>
        <w:t xml:space="preserve">                    if num in key:</w:t>
      </w:r>
    </w:p>
    <w:p w14:paraId="1FBDDC6E" w14:textId="77777777" w:rsidR="00AC07F2" w:rsidRPr="00EB5DED" w:rsidRDefault="00AC07F2" w:rsidP="00AC07F2">
      <w:pPr>
        <w:spacing w:line="300" w:lineRule="auto"/>
        <w:ind w:firstLineChars="200" w:firstLine="420"/>
        <w:rPr>
          <w:bCs/>
        </w:rPr>
      </w:pPr>
      <w:r w:rsidRPr="00EB5DED">
        <w:rPr>
          <w:bCs/>
        </w:rPr>
        <w:t xml:space="preserve">                        return True</w:t>
      </w:r>
    </w:p>
    <w:p w14:paraId="51BE3CA1" w14:textId="77777777" w:rsidR="00AC07F2" w:rsidRPr="00EB5DED" w:rsidRDefault="00AC07F2" w:rsidP="00AC07F2">
      <w:pPr>
        <w:spacing w:line="300" w:lineRule="auto"/>
        <w:ind w:firstLineChars="200" w:firstLine="420"/>
        <w:rPr>
          <w:bCs/>
        </w:rPr>
      </w:pPr>
      <w:r w:rsidRPr="00EB5DED">
        <w:rPr>
          <w:bCs/>
        </w:rPr>
        <w:t xml:space="preserve">            except:</w:t>
      </w:r>
    </w:p>
    <w:p w14:paraId="0A28D012" w14:textId="77777777" w:rsidR="00AC07F2" w:rsidRPr="00EB5DED" w:rsidRDefault="00AC07F2" w:rsidP="00AC07F2">
      <w:pPr>
        <w:spacing w:line="300" w:lineRule="auto"/>
        <w:ind w:firstLineChars="200" w:firstLine="420"/>
        <w:rPr>
          <w:bCs/>
        </w:rPr>
      </w:pPr>
      <w:r w:rsidRPr="00EB5DED">
        <w:rPr>
          <w:bCs/>
        </w:rPr>
        <w:t xml:space="preserve">                break</w:t>
      </w:r>
    </w:p>
    <w:p w14:paraId="5AC30560" w14:textId="77777777" w:rsidR="00AC07F2" w:rsidRPr="00EB5DED" w:rsidRDefault="00AC07F2" w:rsidP="00AC07F2">
      <w:pPr>
        <w:spacing w:line="300" w:lineRule="auto"/>
        <w:ind w:firstLineChars="200" w:firstLine="420"/>
        <w:rPr>
          <w:bCs/>
        </w:rPr>
      </w:pPr>
    </w:p>
    <w:p w14:paraId="06B20E9E" w14:textId="77777777" w:rsidR="00AC07F2" w:rsidRPr="00EB5DED" w:rsidRDefault="00AC07F2" w:rsidP="00AC07F2">
      <w:pPr>
        <w:spacing w:line="300" w:lineRule="auto"/>
        <w:ind w:firstLineChars="200" w:firstLine="420"/>
        <w:rPr>
          <w:bCs/>
        </w:rPr>
      </w:pPr>
    </w:p>
    <w:p w14:paraId="77E7759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add_line():  # </w:t>
      </w:r>
      <w:r w:rsidRPr="00EB5DED">
        <w:rPr>
          <w:rFonts w:hint="eastAsia"/>
          <w:bCs/>
        </w:rPr>
        <w:t>添加线路的函数</w:t>
      </w:r>
    </w:p>
    <w:p w14:paraId="05976340"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file_path = 'D:\</w:t>
      </w:r>
      <w:r w:rsidRPr="00EB5DED">
        <w:rPr>
          <w:rFonts w:hint="eastAsia"/>
          <w:bCs/>
        </w:rPr>
        <w:t>公交查询系统</w:t>
      </w:r>
      <w:r w:rsidRPr="00EB5DED">
        <w:rPr>
          <w:rFonts w:hint="eastAsia"/>
          <w:bCs/>
        </w:rPr>
        <w:t>\line_info.pkl'</w:t>
      </w:r>
    </w:p>
    <w:p w14:paraId="1BC73AA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a = input('</w:t>
      </w:r>
      <w:r w:rsidRPr="00EB5DED">
        <w:rPr>
          <w:rFonts w:hint="eastAsia"/>
          <w:bCs/>
        </w:rPr>
        <w:t>请输入添加的线路：</w:t>
      </w:r>
      <w:r w:rsidRPr="00EB5DED">
        <w:rPr>
          <w:rFonts w:hint="eastAsia"/>
          <w:bCs/>
        </w:rPr>
        <w:t>')</w:t>
      </w:r>
    </w:p>
    <w:p w14:paraId="45231A6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b = input('</w:t>
      </w:r>
      <w:r w:rsidRPr="00EB5DED">
        <w:rPr>
          <w:rFonts w:hint="eastAsia"/>
          <w:bCs/>
        </w:rPr>
        <w:t>请输入经过的站点：</w:t>
      </w:r>
      <w:r w:rsidRPr="00EB5DED">
        <w:rPr>
          <w:rFonts w:hint="eastAsia"/>
          <w:bCs/>
        </w:rPr>
        <w:t>')</w:t>
      </w:r>
    </w:p>
    <w:p w14:paraId="6EB89830" w14:textId="77777777" w:rsidR="00AC07F2" w:rsidRPr="00EB5DED" w:rsidRDefault="00AC07F2" w:rsidP="00AC07F2">
      <w:pPr>
        <w:spacing w:line="300" w:lineRule="auto"/>
        <w:ind w:firstLineChars="200" w:firstLine="420"/>
        <w:rPr>
          <w:bCs/>
        </w:rPr>
      </w:pPr>
      <w:r w:rsidRPr="00EB5DED">
        <w:rPr>
          <w:bCs/>
        </w:rPr>
        <w:t xml:space="preserve">    d = {</w:t>
      </w:r>
    </w:p>
    <w:p w14:paraId="3AB3612C" w14:textId="77777777" w:rsidR="00AC07F2" w:rsidRPr="00EB5DED" w:rsidRDefault="00AC07F2" w:rsidP="00AC07F2">
      <w:pPr>
        <w:spacing w:line="300" w:lineRule="auto"/>
        <w:ind w:firstLineChars="200" w:firstLine="420"/>
        <w:rPr>
          <w:bCs/>
        </w:rPr>
      </w:pPr>
      <w:r w:rsidRPr="00EB5DED">
        <w:rPr>
          <w:bCs/>
        </w:rPr>
        <w:t xml:space="preserve">        a: {b}</w:t>
      </w:r>
    </w:p>
    <w:p w14:paraId="0EA3B904" w14:textId="77777777" w:rsidR="00AC07F2" w:rsidRPr="00EB5DED" w:rsidRDefault="00AC07F2" w:rsidP="00AC07F2">
      <w:pPr>
        <w:spacing w:line="300" w:lineRule="auto"/>
        <w:ind w:firstLineChars="200" w:firstLine="420"/>
        <w:rPr>
          <w:bCs/>
        </w:rPr>
      </w:pPr>
      <w:r w:rsidRPr="00EB5DED">
        <w:rPr>
          <w:bCs/>
        </w:rPr>
        <w:t xml:space="preserve">    }</w:t>
      </w:r>
    </w:p>
    <w:p w14:paraId="39FD94BD" w14:textId="77777777" w:rsidR="00AC07F2" w:rsidRPr="00EB5DED" w:rsidRDefault="00AC07F2" w:rsidP="00AC07F2">
      <w:pPr>
        <w:spacing w:line="300" w:lineRule="auto"/>
        <w:ind w:firstLineChars="200" w:firstLine="420"/>
        <w:rPr>
          <w:bCs/>
        </w:rPr>
      </w:pPr>
      <w:r w:rsidRPr="00EB5DED">
        <w:rPr>
          <w:bCs/>
        </w:rPr>
        <w:t xml:space="preserve">    if os.path.exists(file_path) and os.path.getsize(file_path):</w:t>
      </w:r>
    </w:p>
    <w:p w14:paraId="503FD8AC" w14:textId="77777777" w:rsidR="00AC07F2" w:rsidRPr="00EB5DED" w:rsidRDefault="00AC07F2" w:rsidP="00AC07F2">
      <w:pPr>
        <w:spacing w:line="300" w:lineRule="auto"/>
        <w:ind w:firstLineChars="200" w:firstLine="420"/>
        <w:rPr>
          <w:bCs/>
        </w:rPr>
      </w:pPr>
      <w:r w:rsidRPr="00EB5DED">
        <w:rPr>
          <w:bCs/>
        </w:rPr>
        <w:t xml:space="preserve">        if check_add_line(a):</w:t>
      </w:r>
    </w:p>
    <w:p w14:paraId="3C68194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要添加的线路已经存在了</w:t>
      </w:r>
      <w:r w:rsidRPr="00EB5DED">
        <w:rPr>
          <w:rFonts w:hint="eastAsia"/>
          <w:bCs/>
        </w:rPr>
        <w:t>......')</w:t>
      </w:r>
    </w:p>
    <w:p w14:paraId="009F5826" w14:textId="77777777" w:rsidR="00AC07F2" w:rsidRPr="00EB5DED" w:rsidRDefault="00AC07F2" w:rsidP="00AC07F2">
      <w:pPr>
        <w:spacing w:line="300" w:lineRule="auto"/>
        <w:ind w:firstLineChars="200" w:firstLine="420"/>
        <w:rPr>
          <w:bCs/>
        </w:rPr>
      </w:pPr>
      <w:r w:rsidRPr="00EB5DED">
        <w:rPr>
          <w:bCs/>
        </w:rPr>
        <w:t xml:space="preserve">        else:</w:t>
      </w:r>
    </w:p>
    <w:p w14:paraId="7C054D9E" w14:textId="77777777" w:rsidR="00AC07F2" w:rsidRPr="00EB5DED" w:rsidRDefault="00AC07F2" w:rsidP="00AC07F2">
      <w:pPr>
        <w:spacing w:line="300" w:lineRule="auto"/>
        <w:ind w:firstLineChars="200" w:firstLine="420"/>
        <w:rPr>
          <w:bCs/>
        </w:rPr>
      </w:pPr>
      <w:r w:rsidRPr="00EB5DED">
        <w:rPr>
          <w:bCs/>
        </w:rPr>
        <w:t xml:space="preserve">            with open('line_info.pkl', 'ab') as f:</w:t>
      </w:r>
    </w:p>
    <w:p w14:paraId="727F9FDB" w14:textId="77777777" w:rsidR="00AC07F2" w:rsidRPr="00EB5DED" w:rsidRDefault="00AC07F2" w:rsidP="00AC07F2">
      <w:pPr>
        <w:spacing w:line="300" w:lineRule="auto"/>
        <w:ind w:firstLineChars="200" w:firstLine="420"/>
        <w:rPr>
          <w:bCs/>
        </w:rPr>
      </w:pPr>
      <w:r w:rsidRPr="00EB5DED">
        <w:rPr>
          <w:bCs/>
        </w:rPr>
        <w:t xml:space="preserve">                pickle.dump(d, f)</w:t>
      </w:r>
    </w:p>
    <w:p w14:paraId="25248AD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添加线路成功！！</w:t>
      </w:r>
      <w:r w:rsidRPr="00EB5DED">
        <w:rPr>
          <w:rFonts w:hint="eastAsia"/>
          <w:bCs/>
        </w:rPr>
        <w:t>')</w:t>
      </w:r>
    </w:p>
    <w:p w14:paraId="05F05FA9" w14:textId="77777777" w:rsidR="00AC07F2" w:rsidRPr="00EB5DED" w:rsidRDefault="00AC07F2" w:rsidP="00AC07F2">
      <w:pPr>
        <w:spacing w:line="300" w:lineRule="auto"/>
        <w:ind w:firstLineChars="200" w:firstLine="420"/>
        <w:rPr>
          <w:bCs/>
        </w:rPr>
      </w:pPr>
      <w:r w:rsidRPr="00EB5DED">
        <w:rPr>
          <w:bCs/>
        </w:rPr>
        <w:t xml:space="preserve">    else:</w:t>
      </w:r>
    </w:p>
    <w:p w14:paraId="71929748" w14:textId="77777777" w:rsidR="00AC07F2" w:rsidRPr="00EB5DED" w:rsidRDefault="00AC07F2" w:rsidP="00AC07F2">
      <w:pPr>
        <w:spacing w:line="300" w:lineRule="auto"/>
        <w:ind w:firstLineChars="200" w:firstLine="420"/>
        <w:rPr>
          <w:bCs/>
        </w:rPr>
      </w:pPr>
      <w:r w:rsidRPr="00EB5DED">
        <w:rPr>
          <w:bCs/>
        </w:rPr>
        <w:t xml:space="preserve">        with open('line_info.pkl', 'wb') as fp:</w:t>
      </w:r>
    </w:p>
    <w:p w14:paraId="1FC28A89" w14:textId="77777777" w:rsidR="00AC07F2" w:rsidRPr="00EB5DED" w:rsidRDefault="00AC07F2" w:rsidP="00AC07F2">
      <w:pPr>
        <w:spacing w:line="300" w:lineRule="auto"/>
        <w:ind w:firstLineChars="200" w:firstLine="420"/>
        <w:rPr>
          <w:bCs/>
        </w:rPr>
      </w:pPr>
      <w:r w:rsidRPr="00EB5DED">
        <w:rPr>
          <w:bCs/>
        </w:rPr>
        <w:t xml:space="preserve">            pickle.dump(d, fp)</w:t>
      </w:r>
    </w:p>
    <w:p w14:paraId="05497A7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您已经添加线路成功了！！</w:t>
      </w:r>
      <w:r w:rsidRPr="00EB5DED">
        <w:rPr>
          <w:rFonts w:hint="eastAsia"/>
          <w:bCs/>
        </w:rPr>
        <w:t>')</w:t>
      </w:r>
    </w:p>
    <w:p w14:paraId="6EEC191E" w14:textId="77777777" w:rsidR="00AC07F2" w:rsidRPr="00EB5DED" w:rsidRDefault="00AC07F2" w:rsidP="00AC07F2">
      <w:pPr>
        <w:spacing w:line="300" w:lineRule="auto"/>
        <w:ind w:firstLineChars="200" w:firstLine="420"/>
        <w:rPr>
          <w:bCs/>
        </w:rPr>
      </w:pPr>
    </w:p>
    <w:p w14:paraId="728C97B2" w14:textId="77777777" w:rsidR="00AC07F2" w:rsidRPr="00EB5DED" w:rsidRDefault="00AC07F2" w:rsidP="00AC07F2">
      <w:pPr>
        <w:spacing w:line="300" w:lineRule="auto"/>
        <w:ind w:firstLineChars="200" w:firstLine="420"/>
        <w:rPr>
          <w:bCs/>
        </w:rPr>
      </w:pPr>
    </w:p>
    <w:p w14:paraId="16A474F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clear_line_all():  # </w:t>
      </w:r>
      <w:r w:rsidRPr="00EB5DED">
        <w:rPr>
          <w:rFonts w:hint="eastAsia"/>
          <w:bCs/>
        </w:rPr>
        <w:t>清楚所有线路的函数</w:t>
      </w:r>
    </w:p>
    <w:p w14:paraId="3E28C1F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h = open('line_info.pkl', 'w+')  # </w:t>
      </w:r>
      <w:r w:rsidRPr="00EB5DED">
        <w:rPr>
          <w:rFonts w:hint="eastAsia"/>
          <w:bCs/>
        </w:rPr>
        <w:t>清空文件里的内容。。。</w:t>
      </w:r>
    </w:p>
    <w:p w14:paraId="3CA6C39A" w14:textId="77777777" w:rsidR="00AC07F2" w:rsidRPr="00EB5DED" w:rsidRDefault="00AC07F2" w:rsidP="00AC07F2">
      <w:pPr>
        <w:spacing w:line="300" w:lineRule="auto"/>
        <w:ind w:firstLineChars="200" w:firstLine="420"/>
        <w:rPr>
          <w:bCs/>
        </w:rPr>
      </w:pPr>
      <w:r w:rsidRPr="00EB5DED">
        <w:rPr>
          <w:bCs/>
        </w:rPr>
        <w:t xml:space="preserve">    h.truncate()</w:t>
      </w:r>
    </w:p>
    <w:p w14:paraId="64AAC9B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你已经销毁成功。。。</w:t>
      </w:r>
      <w:r w:rsidRPr="00EB5DED">
        <w:rPr>
          <w:rFonts w:hint="eastAsia"/>
          <w:bCs/>
        </w:rPr>
        <w:t>')</w:t>
      </w:r>
    </w:p>
    <w:p w14:paraId="0709DC29" w14:textId="77777777" w:rsidR="00AC07F2" w:rsidRPr="00EB5DED" w:rsidRDefault="00AC07F2" w:rsidP="00AC07F2">
      <w:pPr>
        <w:spacing w:line="300" w:lineRule="auto"/>
        <w:ind w:firstLineChars="200" w:firstLine="420"/>
        <w:rPr>
          <w:bCs/>
        </w:rPr>
      </w:pPr>
    </w:p>
    <w:p w14:paraId="204FC07A" w14:textId="77777777" w:rsidR="00AC07F2" w:rsidRPr="00EB5DED" w:rsidRDefault="00AC07F2" w:rsidP="00AC07F2">
      <w:pPr>
        <w:spacing w:line="300" w:lineRule="auto"/>
        <w:ind w:firstLineChars="200" w:firstLine="420"/>
        <w:rPr>
          <w:bCs/>
        </w:rPr>
      </w:pPr>
    </w:p>
    <w:p w14:paraId="2E97C8E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show_line_all():  # </w:t>
      </w:r>
      <w:r w:rsidRPr="00EB5DED">
        <w:rPr>
          <w:rFonts w:hint="eastAsia"/>
          <w:bCs/>
        </w:rPr>
        <w:t>展示所有线路的函数</w:t>
      </w:r>
    </w:p>
    <w:p w14:paraId="10035C27"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6BF2FEE9" w14:textId="77777777" w:rsidR="00AC07F2" w:rsidRPr="00EB5DED" w:rsidRDefault="00AC07F2" w:rsidP="00AC07F2">
      <w:pPr>
        <w:spacing w:line="300" w:lineRule="auto"/>
        <w:ind w:firstLineChars="200" w:firstLine="420"/>
        <w:rPr>
          <w:bCs/>
        </w:rPr>
      </w:pPr>
      <w:r w:rsidRPr="00EB5DED">
        <w:rPr>
          <w:bCs/>
        </w:rPr>
        <w:t xml:space="preserve">        while True:</w:t>
      </w:r>
    </w:p>
    <w:p w14:paraId="642A1A11" w14:textId="77777777" w:rsidR="00AC07F2" w:rsidRPr="00EB5DED" w:rsidRDefault="00AC07F2" w:rsidP="00AC07F2">
      <w:pPr>
        <w:spacing w:line="300" w:lineRule="auto"/>
        <w:ind w:firstLineChars="200" w:firstLine="420"/>
        <w:rPr>
          <w:bCs/>
        </w:rPr>
      </w:pPr>
      <w:r w:rsidRPr="00EB5DED">
        <w:rPr>
          <w:bCs/>
        </w:rPr>
        <w:t xml:space="preserve">            try:</w:t>
      </w:r>
    </w:p>
    <w:p w14:paraId="3E36EDE5" w14:textId="77777777" w:rsidR="00AC07F2" w:rsidRPr="00EB5DED" w:rsidRDefault="00AC07F2" w:rsidP="00AC07F2">
      <w:pPr>
        <w:spacing w:line="300" w:lineRule="auto"/>
        <w:ind w:firstLineChars="200" w:firstLine="420"/>
        <w:rPr>
          <w:bCs/>
        </w:rPr>
      </w:pPr>
      <w:r w:rsidRPr="00EB5DED">
        <w:rPr>
          <w:bCs/>
        </w:rPr>
        <w:t xml:space="preserve">                data = pickle.load(fp)</w:t>
      </w:r>
    </w:p>
    <w:p w14:paraId="5C513D5C"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33ABE417"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645A0EE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key}</w:t>
      </w:r>
      <w:r w:rsidRPr="00EB5DED">
        <w:rPr>
          <w:rFonts w:hint="eastAsia"/>
          <w:bCs/>
        </w:rPr>
        <w:t>线路经过的站点是</w:t>
      </w:r>
      <w:r w:rsidRPr="00EB5DED">
        <w:rPr>
          <w:rFonts w:hint="eastAsia"/>
          <w:bCs/>
        </w:rPr>
        <w:t>{value}')</w:t>
      </w:r>
    </w:p>
    <w:p w14:paraId="6DF9EDB5" w14:textId="77777777" w:rsidR="00AC07F2" w:rsidRPr="00EB5DED" w:rsidRDefault="00AC07F2" w:rsidP="00AC07F2">
      <w:pPr>
        <w:spacing w:line="300" w:lineRule="auto"/>
        <w:ind w:firstLineChars="200" w:firstLine="420"/>
        <w:rPr>
          <w:bCs/>
        </w:rPr>
      </w:pPr>
      <w:r w:rsidRPr="00EB5DED">
        <w:rPr>
          <w:bCs/>
        </w:rPr>
        <w:t xml:space="preserve">            except:</w:t>
      </w:r>
    </w:p>
    <w:p w14:paraId="28213164" w14:textId="77777777" w:rsidR="00AC07F2" w:rsidRPr="00EB5DED" w:rsidRDefault="00AC07F2" w:rsidP="00AC07F2">
      <w:pPr>
        <w:spacing w:line="300" w:lineRule="auto"/>
        <w:ind w:firstLineChars="200" w:firstLine="420"/>
        <w:rPr>
          <w:bCs/>
        </w:rPr>
      </w:pPr>
      <w:r w:rsidRPr="00EB5DED">
        <w:rPr>
          <w:bCs/>
        </w:rPr>
        <w:t xml:space="preserve">                break</w:t>
      </w:r>
    </w:p>
    <w:p w14:paraId="1C708DE4" w14:textId="77777777" w:rsidR="00AC07F2" w:rsidRPr="00EB5DED" w:rsidRDefault="00AC07F2" w:rsidP="00AC07F2">
      <w:pPr>
        <w:spacing w:line="300" w:lineRule="auto"/>
        <w:ind w:firstLineChars="200" w:firstLine="420"/>
        <w:rPr>
          <w:bCs/>
        </w:rPr>
      </w:pPr>
    </w:p>
    <w:p w14:paraId="25001F06" w14:textId="77777777" w:rsidR="00AC07F2" w:rsidRPr="00EB5DED" w:rsidRDefault="00AC07F2" w:rsidP="00AC07F2">
      <w:pPr>
        <w:spacing w:line="300" w:lineRule="auto"/>
        <w:ind w:firstLineChars="200" w:firstLine="420"/>
        <w:rPr>
          <w:bCs/>
        </w:rPr>
      </w:pPr>
    </w:p>
    <w:p w14:paraId="10B2EFB1"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clear_line():  # </w:t>
      </w:r>
      <w:r w:rsidRPr="00EB5DED">
        <w:rPr>
          <w:rFonts w:hint="eastAsia"/>
          <w:bCs/>
        </w:rPr>
        <w:t>删除线路的函数</w:t>
      </w:r>
    </w:p>
    <w:p w14:paraId="3BA209DB"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5260E50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num = input('</w:t>
      </w:r>
      <w:r w:rsidRPr="00EB5DED">
        <w:rPr>
          <w:rFonts w:hint="eastAsia"/>
          <w:bCs/>
        </w:rPr>
        <w:t>请输入你要删除的线路：</w:t>
      </w:r>
      <w:r w:rsidRPr="00EB5DED">
        <w:rPr>
          <w:rFonts w:hint="eastAsia"/>
          <w:bCs/>
        </w:rPr>
        <w:t>\n')</w:t>
      </w:r>
    </w:p>
    <w:p w14:paraId="6A3E5E62" w14:textId="77777777" w:rsidR="00AC07F2" w:rsidRPr="00EB5DED" w:rsidRDefault="00AC07F2" w:rsidP="00AC07F2">
      <w:pPr>
        <w:spacing w:line="300" w:lineRule="auto"/>
        <w:ind w:firstLineChars="200" w:firstLine="420"/>
        <w:rPr>
          <w:bCs/>
        </w:rPr>
      </w:pPr>
      <w:r w:rsidRPr="00EB5DED">
        <w:rPr>
          <w:bCs/>
        </w:rPr>
        <w:t xml:space="preserve">        ls = []</w:t>
      </w:r>
    </w:p>
    <w:p w14:paraId="75B7BB93" w14:textId="77777777" w:rsidR="00AC07F2" w:rsidRPr="00EB5DED" w:rsidRDefault="00AC07F2" w:rsidP="00AC07F2">
      <w:pPr>
        <w:spacing w:line="300" w:lineRule="auto"/>
        <w:ind w:firstLineChars="200" w:firstLine="420"/>
        <w:rPr>
          <w:bCs/>
        </w:rPr>
      </w:pPr>
      <w:r w:rsidRPr="00EB5DED">
        <w:rPr>
          <w:bCs/>
        </w:rPr>
        <w:t xml:space="preserve">        while True:</w:t>
      </w:r>
    </w:p>
    <w:p w14:paraId="24A3FEC6" w14:textId="77777777" w:rsidR="00AC07F2" w:rsidRPr="00EB5DED" w:rsidRDefault="00AC07F2" w:rsidP="00AC07F2">
      <w:pPr>
        <w:spacing w:line="300" w:lineRule="auto"/>
        <w:ind w:firstLineChars="200" w:firstLine="420"/>
        <w:rPr>
          <w:bCs/>
        </w:rPr>
      </w:pPr>
      <w:r w:rsidRPr="00EB5DED">
        <w:rPr>
          <w:bCs/>
        </w:rPr>
        <w:t xml:space="preserve">            try:</w:t>
      </w:r>
    </w:p>
    <w:p w14:paraId="4271BBE2" w14:textId="77777777" w:rsidR="00AC07F2" w:rsidRPr="00EB5DED" w:rsidRDefault="00AC07F2" w:rsidP="00AC07F2">
      <w:pPr>
        <w:spacing w:line="300" w:lineRule="auto"/>
        <w:ind w:firstLineChars="200" w:firstLine="420"/>
        <w:rPr>
          <w:bCs/>
        </w:rPr>
      </w:pPr>
      <w:r w:rsidRPr="00EB5DED">
        <w:rPr>
          <w:bCs/>
        </w:rPr>
        <w:t xml:space="preserve">                data = pickle.load(fp)</w:t>
      </w:r>
    </w:p>
    <w:p w14:paraId="2041B1A8"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13494ABB"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7DC4B375" w14:textId="77777777" w:rsidR="00AC07F2" w:rsidRPr="00EB5DED" w:rsidRDefault="00AC07F2" w:rsidP="00AC07F2">
      <w:pPr>
        <w:spacing w:line="300" w:lineRule="auto"/>
        <w:ind w:firstLineChars="200" w:firstLine="420"/>
        <w:rPr>
          <w:bCs/>
        </w:rPr>
      </w:pPr>
      <w:r w:rsidRPr="00EB5DED">
        <w:rPr>
          <w:bCs/>
        </w:rPr>
        <w:t xml:space="preserve">                    if num in key:</w:t>
      </w:r>
    </w:p>
    <w:p w14:paraId="7E25934D" w14:textId="77777777" w:rsidR="00AC07F2" w:rsidRPr="00EB5DED" w:rsidRDefault="00AC07F2" w:rsidP="00AC07F2">
      <w:pPr>
        <w:spacing w:line="300" w:lineRule="auto"/>
        <w:ind w:firstLineChars="200" w:firstLine="420"/>
        <w:rPr>
          <w:bCs/>
        </w:rPr>
      </w:pPr>
      <w:r w:rsidRPr="00EB5DED">
        <w:rPr>
          <w:bCs/>
        </w:rPr>
        <w:t xml:space="preserve">                        pass</w:t>
      </w:r>
    </w:p>
    <w:p w14:paraId="0290DE4C" w14:textId="77777777" w:rsidR="00AC07F2" w:rsidRPr="00EB5DED" w:rsidRDefault="00AC07F2" w:rsidP="00AC07F2">
      <w:pPr>
        <w:spacing w:line="300" w:lineRule="auto"/>
        <w:ind w:firstLineChars="200" w:firstLine="420"/>
        <w:rPr>
          <w:bCs/>
        </w:rPr>
      </w:pPr>
      <w:r w:rsidRPr="00EB5DED">
        <w:rPr>
          <w:bCs/>
        </w:rPr>
        <w:t xml:space="preserve">                    else:</w:t>
      </w:r>
    </w:p>
    <w:p w14:paraId="0AACBDB0" w14:textId="77777777" w:rsidR="00AC07F2" w:rsidRPr="00EB5DED" w:rsidRDefault="00AC07F2" w:rsidP="00AC07F2">
      <w:pPr>
        <w:spacing w:line="300" w:lineRule="auto"/>
        <w:ind w:firstLineChars="200" w:firstLine="420"/>
        <w:rPr>
          <w:bCs/>
        </w:rPr>
      </w:pPr>
      <w:r w:rsidRPr="00EB5DED">
        <w:rPr>
          <w:bCs/>
        </w:rPr>
        <w:t xml:space="preserve">                        ls.append(data)</w:t>
      </w:r>
    </w:p>
    <w:p w14:paraId="1FF5C5A2" w14:textId="77777777" w:rsidR="00AC07F2" w:rsidRPr="00EB5DED" w:rsidRDefault="00AC07F2" w:rsidP="00AC07F2">
      <w:pPr>
        <w:spacing w:line="300" w:lineRule="auto"/>
        <w:ind w:firstLineChars="200" w:firstLine="420"/>
        <w:rPr>
          <w:bCs/>
        </w:rPr>
      </w:pPr>
      <w:r w:rsidRPr="00EB5DED">
        <w:rPr>
          <w:bCs/>
        </w:rPr>
        <w:t xml:space="preserve">            except:</w:t>
      </w:r>
    </w:p>
    <w:p w14:paraId="32ABA744" w14:textId="77777777" w:rsidR="00AC07F2" w:rsidRPr="00EB5DED" w:rsidRDefault="00AC07F2" w:rsidP="00AC07F2">
      <w:pPr>
        <w:spacing w:line="300" w:lineRule="auto"/>
        <w:ind w:firstLineChars="200" w:firstLine="420"/>
        <w:rPr>
          <w:bCs/>
        </w:rPr>
      </w:pPr>
      <w:r w:rsidRPr="00EB5DED">
        <w:rPr>
          <w:bCs/>
        </w:rPr>
        <w:t xml:space="preserve">                break</w:t>
      </w:r>
    </w:p>
    <w:p w14:paraId="7E3CBAF9" w14:textId="77777777" w:rsidR="00AC07F2" w:rsidRPr="00EB5DED" w:rsidRDefault="00AC07F2" w:rsidP="00AC07F2">
      <w:pPr>
        <w:spacing w:line="300" w:lineRule="auto"/>
        <w:ind w:firstLineChars="200" w:firstLine="420"/>
        <w:rPr>
          <w:bCs/>
        </w:rPr>
      </w:pPr>
      <w:r w:rsidRPr="00EB5DED">
        <w:rPr>
          <w:bCs/>
        </w:rPr>
        <w:t xml:space="preserve">        save_data(ls)</w:t>
      </w:r>
    </w:p>
    <w:p w14:paraId="7ADDCDCA" w14:textId="77777777" w:rsidR="00AC07F2" w:rsidRPr="00EB5DED" w:rsidRDefault="00AC07F2" w:rsidP="00AC07F2">
      <w:pPr>
        <w:spacing w:line="300" w:lineRule="auto"/>
        <w:ind w:firstLineChars="200" w:firstLine="420"/>
        <w:rPr>
          <w:bCs/>
        </w:rPr>
      </w:pPr>
    </w:p>
    <w:p w14:paraId="2A2CB333" w14:textId="77777777" w:rsidR="00AC07F2" w:rsidRPr="00EB5DED" w:rsidRDefault="00AC07F2" w:rsidP="00AC07F2">
      <w:pPr>
        <w:spacing w:line="300" w:lineRule="auto"/>
        <w:ind w:firstLineChars="200" w:firstLine="420"/>
        <w:rPr>
          <w:bCs/>
        </w:rPr>
      </w:pPr>
    </w:p>
    <w:p w14:paraId="0FE365E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line_check(num):  # </w:t>
      </w:r>
      <w:r w:rsidRPr="00EB5DED">
        <w:rPr>
          <w:rFonts w:hint="eastAsia"/>
          <w:bCs/>
        </w:rPr>
        <w:t>判断是否存在线路的函数</w:t>
      </w:r>
    </w:p>
    <w:p w14:paraId="21C8EF24"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348AEF9A" w14:textId="77777777" w:rsidR="00AC07F2" w:rsidRPr="00EB5DED" w:rsidRDefault="00AC07F2" w:rsidP="00AC07F2">
      <w:pPr>
        <w:spacing w:line="300" w:lineRule="auto"/>
        <w:ind w:firstLineChars="200" w:firstLine="420"/>
        <w:rPr>
          <w:bCs/>
        </w:rPr>
      </w:pPr>
      <w:r w:rsidRPr="00EB5DED">
        <w:rPr>
          <w:bCs/>
        </w:rPr>
        <w:t xml:space="preserve">        while True:</w:t>
      </w:r>
    </w:p>
    <w:p w14:paraId="5116B146" w14:textId="77777777" w:rsidR="00AC07F2" w:rsidRPr="00EB5DED" w:rsidRDefault="00AC07F2" w:rsidP="00AC07F2">
      <w:pPr>
        <w:spacing w:line="300" w:lineRule="auto"/>
        <w:ind w:firstLineChars="200" w:firstLine="420"/>
        <w:rPr>
          <w:bCs/>
        </w:rPr>
      </w:pPr>
      <w:r w:rsidRPr="00EB5DED">
        <w:rPr>
          <w:bCs/>
        </w:rPr>
        <w:t xml:space="preserve">            try:</w:t>
      </w:r>
    </w:p>
    <w:p w14:paraId="6E9BAB76" w14:textId="77777777" w:rsidR="00AC07F2" w:rsidRPr="00EB5DED" w:rsidRDefault="00AC07F2" w:rsidP="00AC07F2">
      <w:pPr>
        <w:spacing w:line="300" w:lineRule="auto"/>
        <w:ind w:firstLineChars="200" w:firstLine="420"/>
        <w:rPr>
          <w:bCs/>
        </w:rPr>
      </w:pPr>
      <w:r w:rsidRPr="00EB5DED">
        <w:rPr>
          <w:bCs/>
        </w:rPr>
        <w:lastRenderedPageBreak/>
        <w:t xml:space="preserve">                data = pickle.load(fp)</w:t>
      </w:r>
    </w:p>
    <w:p w14:paraId="650DB052" w14:textId="77777777" w:rsidR="00AC07F2" w:rsidRPr="00EB5DED" w:rsidRDefault="00AC07F2" w:rsidP="00AC07F2">
      <w:pPr>
        <w:spacing w:line="300" w:lineRule="auto"/>
        <w:ind w:firstLineChars="200" w:firstLine="420"/>
        <w:rPr>
          <w:bCs/>
        </w:rPr>
      </w:pPr>
      <w:r w:rsidRPr="00EB5DED">
        <w:rPr>
          <w:bCs/>
        </w:rPr>
        <w:t xml:space="preserve">                if num in data:</w:t>
      </w:r>
    </w:p>
    <w:p w14:paraId="59322DB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num}</w:t>
      </w:r>
      <w:r w:rsidRPr="00EB5DED">
        <w:rPr>
          <w:rFonts w:hint="eastAsia"/>
          <w:bCs/>
        </w:rPr>
        <w:t>号线的路线经过的站点为</w:t>
      </w:r>
      <w:r w:rsidRPr="00EB5DED">
        <w:rPr>
          <w:rFonts w:hint="eastAsia"/>
          <w:bCs/>
        </w:rPr>
        <w:t>{data[num]}')</w:t>
      </w:r>
    </w:p>
    <w:p w14:paraId="75102C27" w14:textId="77777777" w:rsidR="00AC07F2" w:rsidRPr="00EB5DED" w:rsidRDefault="00AC07F2" w:rsidP="00AC07F2">
      <w:pPr>
        <w:spacing w:line="300" w:lineRule="auto"/>
        <w:ind w:firstLineChars="200" w:firstLine="420"/>
        <w:rPr>
          <w:bCs/>
        </w:rPr>
      </w:pPr>
      <w:r w:rsidRPr="00EB5DED">
        <w:rPr>
          <w:bCs/>
        </w:rPr>
        <w:t xml:space="preserve">                    return True</w:t>
      </w:r>
    </w:p>
    <w:p w14:paraId="087AC53D" w14:textId="77777777" w:rsidR="00AC07F2" w:rsidRPr="00EB5DED" w:rsidRDefault="00AC07F2" w:rsidP="00AC07F2">
      <w:pPr>
        <w:spacing w:line="300" w:lineRule="auto"/>
        <w:ind w:firstLineChars="200" w:firstLine="420"/>
        <w:rPr>
          <w:bCs/>
        </w:rPr>
      </w:pPr>
      <w:r w:rsidRPr="00EB5DED">
        <w:rPr>
          <w:bCs/>
        </w:rPr>
        <w:t xml:space="preserve">            except:</w:t>
      </w:r>
    </w:p>
    <w:p w14:paraId="68ED6C61" w14:textId="77777777" w:rsidR="00AC07F2" w:rsidRPr="00EB5DED" w:rsidRDefault="00AC07F2" w:rsidP="00AC07F2">
      <w:pPr>
        <w:spacing w:line="300" w:lineRule="auto"/>
        <w:ind w:firstLineChars="200" w:firstLine="420"/>
        <w:rPr>
          <w:bCs/>
        </w:rPr>
      </w:pPr>
      <w:r w:rsidRPr="00EB5DED">
        <w:rPr>
          <w:bCs/>
        </w:rPr>
        <w:t xml:space="preserve">                break</w:t>
      </w:r>
    </w:p>
    <w:p w14:paraId="7763C06B" w14:textId="77777777" w:rsidR="00AC07F2" w:rsidRPr="00EB5DED" w:rsidRDefault="00AC07F2" w:rsidP="00AC07F2">
      <w:pPr>
        <w:spacing w:line="300" w:lineRule="auto"/>
        <w:ind w:firstLineChars="200" w:firstLine="420"/>
        <w:rPr>
          <w:bCs/>
        </w:rPr>
      </w:pPr>
    </w:p>
    <w:p w14:paraId="48D9BA63" w14:textId="77777777" w:rsidR="00AC07F2" w:rsidRPr="00EB5DED" w:rsidRDefault="00AC07F2" w:rsidP="00AC07F2">
      <w:pPr>
        <w:spacing w:line="300" w:lineRule="auto"/>
        <w:ind w:firstLineChars="200" w:firstLine="420"/>
        <w:rPr>
          <w:bCs/>
        </w:rPr>
      </w:pPr>
    </w:p>
    <w:p w14:paraId="63D048FF"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show_site(num):  # </w:t>
      </w:r>
      <w:r w:rsidRPr="00EB5DED">
        <w:rPr>
          <w:rFonts w:hint="eastAsia"/>
          <w:bCs/>
        </w:rPr>
        <w:t>展示特定线路中的站点的函数</w:t>
      </w:r>
    </w:p>
    <w:p w14:paraId="488D4118"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6E07031E" w14:textId="77777777" w:rsidR="00AC07F2" w:rsidRPr="00EB5DED" w:rsidRDefault="00AC07F2" w:rsidP="00AC07F2">
      <w:pPr>
        <w:spacing w:line="300" w:lineRule="auto"/>
        <w:ind w:firstLineChars="200" w:firstLine="420"/>
        <w:rPr>
          <w:bCs/>
        </w:rPr>
      </w:pPr>
      <w:r w:rsidRPr="00EB5DED">
        <w:rPr>
          <w:bCs/>
        </w:rPr>
        <w:t xml:space="preserve">        while True:</w:t>
      </w:r>
    </w:p>
    <w:p w14:paraId="1E0F8817" w14:textId="77777777" w:rsidR="00AC07F2" w:rsidRPr="00EB5DED" w:rsidRDefault="00AC07F2" w:rsidP="00AC07F2">
      <w:pPr>
        <w:spacing w:line="300" w:lineRule="auto"/>
        <w:ind w:firstLineChars="200" w:firstLine="420"/>
        <w:rPr>
          <w:bCs/>
        </w:rPr>
      </w:pPr>
      <w:r w:rsidRPr="00EB5DED">
        <w:rPr>
          <w:bCs/>
        </w:rPr>
        <w:t xml:space="preserve">            try:</w:t>
      </w:r>
    </w:p>
    <w:p w14:paraId="54E4AD4D" w14:textId="77777777" w:rsidR="00AC07F2" w:rsidRPr="00EB5DED" w:rsidRDefault="00AC07F2" w:rsidP="00AC07F2">
      <w:pPr>
        <w:spacing w:line="300" w:lineRule="auto"/>
        <w:ind w:firstLineChars="200" w:firstLine="420"/>
        <w:rPr>
          <w:bCs/>
        </w:rPr>
      </w:pPr>
      <w:r w:rsidRPr="00EB5DED">
        <w:rPr>
          <w:bCs/>
        </w:rPr>
        <w:t xml:space="preserve">                data = pickle.load(fp)</w:t>
      </w:r>
    </w:p>
    <w:p w14:paraId="63D93FBB" w14:textId="77777777" w:rsidR="00AC07F2" w:rsidRPr="00EB5DED" w:rsidRDefault="00AC07F2" w:rsidP="00AC07F2">
      <w:pPr>
        <w:spacing w:line="300" w:lineRule="auto"/>
        <w:ind w:firstLineChars="200" w:firstLine="420"/>
        <w:rPr>
          <w:bCs/>
        </w:rPr>
      </w:pPr>
      <w:r w:rsidRPr="00EB5DED">
        <w:rPr>
          <w:bCs/>
        </w:rPr>
        <w:t xml:space="preserve">                if num in data:</w:t>
      </w:r>
    </w:p>
    <w:p w14:paraId="206EE431" w14:textId="77777777" w:rsidR="00AC07F2" w:rsidRPr="00EB5DED" w:rsidRDefault="00AC07F2" w:rsidP="00AC07F2">
      <w:pPr>
        <w:spacing w:line="300" w:lineRule="auto"/>
        <w:ind w:firstLineChars="200" w:firstLine="420"/>
        <w:rPr>
          <w:bCs/>
        </w:rPr>
      </w:pPr>
      <w:r w:rsidRPr="00EB5DED">
        <w:rPr>
          <w:bCs/>
        </w:rPr>
        <w:t xml:space="preserve">                    return data[num]</w:t>
      </w:r>
    </w:p>
    <w:p w14:paraId="5934FDEC" w14:textId="77777777" w:rsidR="00AC07F2" w:rsidRPr="00EB5DED" w:rsidRDefault="00AC07F2" w:rsidP="00AC07F2">
      <w:pPr>
        <w:spacing w:line="300" w:lineRule="auto"/>
        <w:ind w:firstLineChars="200" w:firstLine="420"/>
        <w:rPr>
          <w:bCs/>
        </w:rPr>
      </w:pPr>
      <w:r w:rsidRPr="00EB5DED">
        <w:rPr>
          <w:bCs/>
        </w:rPr>
        <w:t xml:space="preserve">            except:</w:t>
      </w:r>
    </w:p>
    <w:p w14:paraId="60FE2392" w14:textId="77777777" w:rsidR="00AC07F2" w:rsidRPr="00EB5DED" w:rsidRDefault="00AC07F2" w:rsidP="00AC07F2">
      <w:pPr>
        <w:spacing w:line="300" w:lineRule="auto"/>
        <w:ind w:firstLineChars="200" w:firstLine="420"/>
        <w:rPr>
          <w:bCs/>
        </w:rPr>
      </w:pPr>
      <w:r w:rsidRPr="00EB5DED">
        <w:rPr>
          <w:bCs/>
        </w:rPr>
        <w:t xml:space="preserve">                break</w:t>
      </w:r>
    </w:p>
    <w:p w14:paraId="10A773E8" w14:textId="77777777" w:rsidR="00AC07F2" w:rsidRPr="00EB5DED" w:rsidRDefault="00AC07F2" w:rsidP="00AC07F2">
      <w:pPr>
        <w:spacing w:line="300" w:lineRule="auto"/>
        <w:ind w:firstLineChars="200" w:firstLine="420"/>
        <w:rPr>
          <w:bCs/>
        </w:rPr>
      </w:pPr>
    </w:p>
    <w:p w14:paraId="031632EC" w14:textId="77777777" w:rsidR="00AC07F2" w:rsidRPr="00EB5DED" w:rsidRDefault="00AC07F2" w:rsidP="00AC07F2">
      <w:pPr>
        <w:spacing w:line="300" w:lineRule="auto"/>
        <w:ind w:firstLineChars="200" w:firstLine="420"/>
        <w:rPr>
          <w:bCs/>
        </w:rPr>
      </w:pPr>
    </w:p>
    <w:p w14:paraId="05AC3E9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change_line():  # </w:t>
      </w:r>
      <w:r w:rsidRPr="00EB5DED">
        <w:rPr>
          <w:rFonts w:hint="eastAsia"/>
          <w:bCs/>
        </w:rPr>
        <w:t>换乘信息的函数</w:t>
      </w:r>
    </w:p>
    <w:p w14:paraId="3BE9B27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begin = input('</w:t>
      </w:r>
      <w:r w:rsidRPr="00EB5DED">
        <w:rPr>
          <w:rFonts w:hint="eastAsia"/>
          <w:bCs/>
        </w:rPr>
        <w:t>请输入你的起点站点：</w:t>
      </w:r>
      <w:r w:rsidRPr="00EB5DED">
        <w:rPr>
          <w:rFonts w:hint="eastAsia"/>
          <w:bCs/>
        </w:rPr>
        <w:t>\n')</w:t>
      </w:r>
    </w:p>
    <w:p w14:paraId="0F709C5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end = input('</w:t>
      </w:r>
      <w:r w:rsidRPr="00EB5DED">
        <w:rPr>
          <w:rFonts w:hint="eastAsia"/>
          <w:bCs/>
        </w:rPr>
        <w:t>请输入你的终点站点：</w:t>
      </w:r>
      <w:r w:rsidRPr="00EB5DED">
        <w:rPr>
          <w:rFonts w:hint="eastAsia"/>
          <w:bCs/>
        </w:rPr>
        <w:t>\n')</w:t>
      </w:r>
    </w:p>
    <w:p w14:paraId="6E2AC910" w14:textId="77777777" w:rsidR="00AC07F2" w:rsidRPr="00EB5DED" w:rsidRDefault="00AC07F2" w:rsidP="00AC07F2">
      <w:pPr>
        <w:spacing w:line="300" w:lineRule="auto"/>
        <w:ind w:firstLineChars="200" w:firstLine="420"/>
        <w:rPr>
          <w:bCs/>
        </w:rPr>
      </w:pPr>
      <w:r w:rsidRPr="00EB5DED">
        <w:rPr>
          <w:bCs/>
        </w:rPr>
        <w:t xml:space="preserve">    if direct_line(begin, end):</w:t>
      </w:r>
    </w:p>
    <w:p w14:paraId="7A7056A2" w14:textId="77777777" w:rsidR="00AC07F2" w:rsidRPr="00EB5DED" w:rsidRDefault="00AC07F2" w:rsidP="00AC07F2">
      <w:pPr>
        <w:spacing w:line="300" w:lineRule="auto"/>
        <w:ind w:firstLineChars="200" w:firstLine="420"/>
        <w:rPr>
          <w:bCs/>
        </w:rPr>
      </w:pPr>
      <w:r w:rsidRPr="00EB5DED">
        <w:rPr>
          <w:bCs/>
        </w:rPr>
        <w:t xml:space="preserve">        pass</w:t>
      </w:r>
    </w:p>
    <w:p w14:paraId="42B86D60" w14:textId="77777777" w:rsidR="00AC07F2" w:rsidRPr="00EB5DED" w:rsidRDefault="00AC07F2" w:rsidP="00AC07F2">
      <w:pPr>
        <w:spacing w:line="300" w:lineRule="auto"/>
        <w:ind w:firstLineChars="200" w:firstLine="420"/>
        <w:rPr>
          <w:bCs/>
        </w:rPr>
      </w:pPr>
      <w:r w:rsidRPr="00EB5DED">
        <w:rPr>
          <w:bCs/>
        </w:rPr>
        <w:t xml:space="preserve">    else:</w:t>
      </w:r>
    </w:p>
    <w:p w14:paraId="3848E4B3" w14:textId="77777777" w:rsidR="00AC07F2" w:rsidRPr="00EB5DED" w:rsidRDefault="00AC07F2" w:rsidP="00AC07F2">
      <w:pPr>
        <w:spacing w:line="300" w:lineRule="auto"/>
        <w:ind w:firstLineChars="200" w:firstLine="420"/>
        <w:rPr>
          <w:bCs/>
        </w:rPr>
      </w:pPr>
      <w:r w:rsidRPr="00EB5DED">
        <w:rPr>
          <w:bCs/>
        </w:rPr>
        <w:t xml:space="preserve">        ls = []</w:t>
      </w:r>
    </w:p>
    <w:p w14:paraId="5F7A8549" w14:textId="77777777" w:rsidR="00AC07F2" w:rsidRPr="00EB5DED" w:rsidRDefault="00AC07F2" w:rsidP="00AC07F2">
      <w:pPr>
        <w:spacing w:line="300" w:lineRule="auto"/>
        <w:ind w:firstLineChars="200" w:firstLine="420"/>
        <w:rPr>
          <w:bCs/>
        </w:rPr>
      </w:pPr>
      <w:r w:rsidRPr="00EB5DED">
        <w:rPr>
          <w:bCs/>
        </w:rPr>
        <w:t xml:space="preserve">        ls_ = []</w:t>
      </w:r>
    </w:p>
    <w:p w14:paraId="7A582EB0" w14:textId="77777777" w:rsidR="00AC07F2" w:rsidRPr="00EB5DED" w:rsidRDefault="00AC07F2" w:rsidP="00AC07F2">
      <w:pPr>
        <w:spacing w:line="300" w:lineRule="auto"/>
        <w:ind w:firstLineChars="200" w:firstLine="420"/>
        <w:rPr>
          <w:bCs/>
        </w:rPr>
      </w:pPr>
      <w:r w:rsidRPr="00EB5DED">
        <w:rPr>
          <w:bCs/>
        </w:rPr>
        <w:t xml:space="preserve">        tag = True</w:t>
      </w:r>
    </w:p>
    <w:p w14:paraId="240408BB" w14:textId="77777777" w:rsidR="00AC07F2" w:rsidRPr="00EB5DED" w:rsidRDefault="00AC07F2" w:rsidP="00AC07F2">
      <w:pPr>
        <w:spacing w:line="300" w:lineRule="auto"/>
        <w:ind w:firstLineChars="200" w:firstLine="420"/>
        <w:rPr>
          <w:bCs/>
        </w:rPr>
      </w:pPr>
      <w:r w:rsidRPr="00EB5DED">
        <w:rPr>
          <w:bCs/>
        </w:rPr>
        <w:t xml:space="preserve">        data = check_site(begin, end)</w:t>
      </w:r>
    </w:p>
    <w:p w14:paraId="49CFABE6" w14:textId="77777777" w:rsidR="00AC07F2" w:rsidRPr="00EB5DED" w:rsidRDefault="00AC07F2" w:rsidP="00AC07F2">
      <w:pPr>
        <w:spacing w:line="300" w:lineRule="auto"/>
        <w:ind w:firstLineChars="200" w:firstLine="420"/>
        <w:rPr>
          <w:bCs/>
        </w:rPr>
      </w:pPr>
      <w:r w:rsidRPr="00EB5DED">
        <w:rPr>
          <w:bCs/>
        </w:rPr>
        <w:t xml:space="preserve">        # print(type(data[0]),type(data[1]))</w:t>
      </w:r>
    </w:p>
    <w:p w14:paraId="3F0278B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w:t>
      </w:r>
      <w:r w:rsidRPr="00EB5DED">
        <w:rPr>
          <w:rFonts w:hint="eastAsia"/>
          <w:bCs/>
        </w:rPr>
        <w:t>经过</w:t>
      </w:r>
      <w:r w:rsidRPr="00EB5DED">
        <w:rPr>
          <w:rFonts w:hint="eastAsia"/>
          <w:bCs/>
        </w:rPr>
        <w:t>{begin}</w:t>
      </w:r>
      <w:r w:rsidRPr="00EB5DED">
        <w:rPr>
          <w:rFonts w:hint="eastAsia"/>
          <w:bCs/>
        </w:rPr>
        <w:t>站点的线路为：</w:t>
      </w:r>
      <w:r w:rsidRPr="00EB5DED">
        <w:rPr>
          <w:rFonts w:hint="eastAsia"/>
          <w:bCs/>
        </w:rPr>
        <w:t>{data[0]}</w:t>
      </w:r>
      <w:r w:rsidRPr="00EB5DED">
        <w:rPr>
          <w:rFonts w:hint="eastAsia"/>
          <w:bCs/>
        </w:rPr>
        <w:t>，经过</w:t>
      </w:r>
      <w:r w:rsidRPr="00EB5DED">
        <w:rPr>
          <w:rFonts w:hint="eastAsia"/>
          <w:bCs/>
        </w:rPr>
        <w:t>{end}</w:t>
      </w:r>
      <w:r w:rsidRPr="00EB5DED">
        <w:rPr>
          <w:rFonts w:hint="eastAsia"/>
          <w:bCs/>
        </w:rPr>
        <w:t>站点的线路为</w:t>
      </w:r>
      <w:r w:rsidRPr="00EB5DED">
        <w:rPr>
          <w:rFonts w:hint="eastAsia"/>
          <w:bCs/>
        </w:rPr>
        <w:t xml:space="preserve">{data[1]}')  # </w:t>
      </w:r>
      <w:r w:rsidRPr="00EB5DED">
        <w:rPr>
          <w:rFonts w:hint="eastAsia"/>
          <w:bCs/>
        </w:rPr>
        <w:t>判断经过起始点和终点的对应线路</w:t>
      </w:r>
    </w:p>
    <w:p w14:paraId="5CDDB602" w14:textId="77777777" w:rsidR="00AC07F2" w:rsidRPr="00EB5DED" w:rsidRDefault="00AC07F2" w:rsidP="00AC07F2">
      <w:pPr>
        <w:spacing w:line="300" w:lineRule="auto"/>
        <w:ind w:firstLineChars="200" w:firstLine="420"/>
        <w:rPr>
          <w:bCs/>
        </w:rPr>
      </w:pPr>
      <w:r w:rsidRPr="00EB5DED">
        <w:rPr>
          <w:bCs/>
        </w:rPr>
        <w:t xml:space="preserve">        for i in range(len(list(data)[0])):</w:t>
      </w:r>
    </w:p>
    <w:p w14:paraId="409C470A" w14:textId="77777777" w:rsidR="00AC07F2" w:rsidRPr="00EB5DED" w:rsidRDefault="00AC07F2" w:rsidP="00AC07F2">
      <w:pPr>
        <w:spacing w:line="300" w:lineRule="auto"/>
        <w:ind w:firstLineChars="200" w:firstLine="420"/>
        <w:rPr>
          <w:bCs/>
        </w:rPr>
      </w:pPr>
      <w:r w:rsidRPr="00EB5DED">
        <w:rPr>
          <w:bCs/>
        </w:rPr>
        <w:t xml:space="preserve">            ls.append(show_site(data[0][i]))</w:t>
      </w:r>
    </w:p>
    <w:p w14:paraId="465E1C14" w14:textId="77777777" w:rsidR="00AC07F2" w:rsidRPr="00EB5DED" w:rsidRDefault="00AC07F2" w:rsidP="00AC07F2">
      <w:pPr>
        <w:spacing w:line="300" w:lineRule="auto"/>
        <w:ind w:firstLineChars="200" w:firstLine="420"/>
        <w:rPr>
          <w:bCs/>
        </w:rPr>
      </w:pPr>
      <w:r w:rsidRPr="00EB5DED">
        <w:rPr>
          <w:bCs/>
        </w:rPr>
        <w:t xml:space="preserve">            print(f"{line_check(str(data[0][i]))}")</w:t>
      </w:r>
    </w:p>
    <w:p w14:paraId="2368161E" w14:textId="77777777" w:rsidR="00AC07F2" w:rsidRPr="00EB5DED" w:rsidRDefault="00AC07F2" w:rsidP="00AC07F2">
      <w:pPr>
        <w:spacing w:line="300" w:lineRule="auto"/>
        <w:ind w:firstLineChars="200" w:firstLine="420"/>
        <w:rPr>
          <w:bCs/>
        </w:rPr>
      </w:pPr>
      <w:r w:rsidRPr="00EB5DED">
        <w:rPr>
          <w:bCs/>
        </w:rPr>
        <w:lastRenderedPageBreak/>
        <w:t xml:space="preserve">        for j in range(len(list(data)[1])):</w:t>
      </w:r>
    </w:p>
    <w:p w14:paraId="6B25311F" w14:textId="77777777" w:rsidR="00AC07F2" w:rsidRPr="00EB5DED" w:rsidRDefault="00AC07F2" w:rsidP="00AC07F2">
      <w:pPr>
        <w:spacing w:line="300" w:lineRule="auto"/>
        <w:ind w:firstLineChars="200" w:firstLine="420"/>
        <w:rPr>
          <w:bCs/>
        </w:rPr>
      </w:pPr>
      <w:r w:rsidRPr="00EB5DED">
        <w:rPr>
          <w:bCs/>
        </w:rPr>
        <w:t xml:space="preserve">            ls_.append(show_site(data[1][j]))</w:t>
      </w:r>
    </w:p>
    <w:p w14:paraId="0CDA6342" w14:textId="77777777" w:rsidR="00AC07F2" w:rsidRPr="00EB5DED" w:rsidRDefault="00AC07F2" w:rsidP="00AC07F2">
      <w:pPr>
        <w:spacing w:line="300" w:lineRule="auto"/>
        <w:ind w:firstLineChars="200" w:firstLine="420"/>
        <w:rPr>
          <w:bCs/>
        </w:rPr>
      </w:pPr>
      <w:r w:rsidRPr="00EB5DED">
        <w:rPr>
          <w:bCs/>
        </w:rPr>
        <w:t xml:space="preserve">            print(f"{line_check(str(data[1][j]))}")</w:t>
      </w:r>
    </w:p>
    <w:p w14:paraId="311E8B28"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for i in ls:  # i</w:t>
      </w:r>
      <w:r w:rsidRPr="00EB5DED">
        <w:rPr>
          <w:rFonts w:hint="eastAsia"/>
          <w:bCs/>
        </w:rPr>
        <w:t>为集合的形式</w:t>
      </w:r>
    </w:p>
    <w:p w14:paraId="7BCD4F80" w14:textId="77777777" w:rsidR="00AC07F2" w:rsidRPr="00EB5DED" w:rsidRDefault="00AC07F2" w:rsidP="00AC07F2">
      <w:pPr>
        <w:spacing w:line="300" w:lineRule="auto"/>
        <w:ind w:firstLineChars="200" w:firstLine="420"/>
        <w:rPr>
          <w:bCs/>
        </w:rPr>
      </w:pPr>
      <w:r w:rsidRPr="00EB5DED">
        <w:rPr>
          <w:bCs/>
        </w:rPr>
        <w:t xml:space="preserve">            for a in list(i):</w:t>
      </w:r>
    </w:p>
    <w:p w14:paraId="0E6FD6C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for b in str(a).split(' '):  # </w:t>
      </w:r>
      <w:r w:rsidRPr="00EB5DED">
        <w:rPr>
          <w:rFonts w:hint="eastAsia"/>
          <w:bCs/>
        </w:rPr>
        <w:t>切割字符串</w:t>
      </w:r>
    </w:p>
    <w:p w14:paraId="738EDB0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if b in str(ls_):  # </w:t>
      </w:r>
      <w:r w:rsidRPr="00EB5DED">
        <w:rPr>
          <w:rFonts w:hint="eastAsia"/>
          <w:bCs/>
        </w:rPr>
        <w:t>判断是否存在相同的站点</w:t>
      </w:r>
    </w:p>
    <w:p w14:paraId="4A752309" w14:textId="77777777" w:rsidR="00AC07F2" w:rsidRPr="00EB5DED" w:rsidRDefault="00AC07F2" w:rsidP="00AC07F2">
      <w:pPr>
        <w:spacing w:line="300" w:lineRule="auto"/>
        <w:ind w:firstLineChars="200" w:firstLine="420"/>
        <w:rPr>
          <w:bCs/>
        </w:rPr>
      </w:pPr>
      <w:r w:rsidRPr="00EB5DED">
        <w:rPr>
          <w:bCs/>
        </w:rPr>
        <w:t xml:space="preserve">                        tag = False</w:t>
      </w:r>
    </w:p>
    <w:p w14:paraId="0ACDF068"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w:t>
      </w:r>
      <w:r w:rsidRPr="00EB5DED">
        <w:rPr>
          <w:rFonts w:hint="eastAsia"/>
          <w:bCs/>
        </w:rPr>
        <w:t>您可以通过从</w:t>
      </w:r>
      <w:r w:rsidRPr="00EB5DED">
        <w:rPr>
          <w:rFonts w:hint="eastAsia"/>
          <w:bCs/>
        </w:rPr>
        <w:t>{data[0]}</w:t>
      </w:r>
      <w:r w:rsidRPr="00EB5DED">
        <w:rPr>
          <w:rFonts w:hint="eastAsia"/>
          <w:bCs/>
        </w:rPr>
        <w:t>号线的</w:t>
      </w:r>
      <w:r w:rsidRPr="00EB5DED">
        <w:rPr>
          <w:rFonts w:hint="eastAsia"/>
          <w:bCs/>
        </w:rPr>
        <w:t>{b}</w:t>
      </w:r>
      <w:r w:rsidRPr="00EB5DED">
        <w:rPr>
          <w:rFonts w:hint="eastAsia"/>
          <w:bCs/>
        </w:rPr>
        <w:t>站转到</w:t>
      </w:r>
      <w:r w:rsidRPr="00EB5DED">
        <w:rPr>
          <w:rFonts w:hint="eastAsia"/>
          <w:bCs/>
        </w:rPr>
        <w:t>{data[1]}</w:t>
      </w:r>
      <w:r w:rsidRPr="00EB5DED">
        <w:rPr>
          <w:rFonts w:hint="eastAsia"/>
          <w:bCs/>
        </w:rPr>
        <w:t>号线来到达目的地！！</w:t>
      </w:r>
      <w:r w:rsidRPr="00EB5DED">
        <w:rPr>
          <w:rFonts w:hint="eastAsia"/>
          <w:bCs/>
        </w:rPr>
        <w:t>")</w:t>
      </w:r>
    </w:p>
    <w:p w14:paraId="198C7AFC" w14:textId="77777777" w:rsidR="00AC07F2" w:rsidRPr="00EB5DED" w:rsidRDefault="00AC07F2" w:rsidP="00AC07F2">
      <w:pPr>
        <w:spacing w:line="300" w:lineRule="auto"/>
        <w:ind w:firstLineChars="200" w:firstLine="420"/>
        <w:rPr>
          <w:bCs/>
        </w:rPr>
      </w:pPr>
      <w:r w:rsidRPr="00EB5DED">
        <w:rPr>
          <w:bCs/>
        </w:rPr>
        <w:t xml:space="preserve">        if tag == True:</w:t>
      </w:r>
    </w:p>
    <w:p w14:paraId="3D56C7AD"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w:t>
      </w:r>
      <w:r w:rsidRPr="00EB5DED">
        <w:rPr>
          <w:rFonts w:hint="eastAsia"/>
          <w:bCs/>
        </w:rPr>
        <w:t>对不起，无法通过换乘来到达目的地</w:t>
      </w:r>
      <w:r w:rsidRPr="00EB5DED">
        <w:rPr>
          <w:rFonts w:hint="eastAsia"/>
          <w:bCs/>
        </w:rPr>
        <w:t>')</w:t>
      </w:r>
    </w:p>
    <w:p w14:paraId="4536FF2E" w14:textId="77777777" w:rsidR="00AC07F2" w:rsidRPr="00EB5DED" w:rsidRDefault="00AC07F2" w:rsidP="00AC07F2">
      <w:pPr>
        <w:spacing w:line="300" w:lineRule="auto"/>
        <w:ind w:firstLineChars="200" w:firstLine="420"/>
        <w:rPr>
          <w:bCs/>
        </w:rPr>
      </w:pPr>
    </w:p>
    <w:p w14:paraId="69E85E8D" w14:textId="77777777" w:rsidR="00AC07F2" w:rsidRPr="00EB5DED" w:rsidRDefault="00AC07F2" w:rsidP="00AC07F2">
      <w:pPr>
        <w:spacing w:line="300" w:lineRule="auto"/>
        <w:ind w:firstLineChars="200" w:firstLine="420"/>
        <w:rPr>
          <w:bCs/>
        </w:rPr>
      </w:pPr>
    </w:p>
    <w:p w14:paraId="12803512"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direct_line(begin, end):  # </w:t>
      </w:r>
      <w:r w:rsidRPr="00EB5DED">
        <w:rPr>
          <w:rFonts w:hint="eastAsia"/>
          <w:bCs/>
        </w:rPr>
        <w:t>判断线路直达的函数</w:t>
      </w:r>
    </w:p>
    <w:p w14:paraId="5B80B1F4"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7337C33E" w14:textId="77777777" w:rsidR="00AC07F2" w:rsidRPr="00EB5DED" w:rsidRDefault="00AC07F2" w:rsidP="00AC07F2">
      <w:pPr>
        <w:spacing w:line="300" w:lineRule="auto"/>
        <w:ind w:firstLineChars="200" w:firstLine="420"/>
        <w:rPr>
          <w:bCs/>
        </w:rPr>
      </w:pPr>
      <w:r w:rsidRPr="00EB5DED">
        <w:rPr>
          <w:bCs/>
        </w:rPr>
        <w:t xml:space="preserve">        while True:</w:t>
      </w:r>
    </w:p>
    <w:p w14:paraId="3D4A070D" w14:textId="77777777" w:rsidR="00AC07F2" w:rsidRPr="00EB5DED" w:rsidRDefault="00AC07F2" w:rsidP="00AC07F2">
      <w:pPr>
        <w:spacing w:line="300" w:lineRule="auto"/>
        <w:ind w:firstLineChars="200" w:firstLine="420"/>
        <w:rPr>
          <w:bCs/>
        </w:rPr>
      </w:pPr>
      <w:r w:rsidRPr="00EB5DED">
        <w:rPr>
          <w:bCs/>
        </w:rPr>
        <w:t xml:space="preserve">            try:</w:t>
      </w:r>
    </w:p>
    <w:p w14:paraId="5BFD5C5B" w14:textId="77777777" w:rsidR="00AC07F2" w:rsidRPr="00EB5DED" w:rsidRDefault="00AC07F2" w:rsidP="00AC07F2">
      <w:pPr>
        <w:spacing w:line="300" w:lineRule="auto"/>
        <w:ind w:firstLineChars="200" w:firstLine="420"/>
        <w:rPr>
          <w:bCs/>
        </w:rPr>
      </w:pPr>
      <w:r w:rsidRPr="00EB5DED">
        <w:rPr>
          <w:bCs/>
        </w:rPr>
        <w:t xml:space="preserve">                data = pickle.load(fp)</w:t>
      </w:r>
    </w:p>
    <w:p w14:paraId="21CCF8B6"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4F6E15F0"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4D4C7E64" w14:textId="77777777" w:rsidR="00AC07F2" w:rsidRPr="00EB5DED" w:rsidRDefault="00AC07F2" w:rsidP="00AC07F2">
      <w:pPr>
        <w:spacing w:line="300" w:lineRule="auto"/>
        <w:ind w:firstLineChars="200" w:firstLine="420"/>
        <w:rPr>
          <w:bCs/>
        </w:rPr>
      </w:pPr>
      <w:r w:rsidRPr="00EB5DED">
        <w:rPr>
          <w:bCs/>
        </w:rPr>
        <w:t xml:space="preserve">                    ls = str(value)</w:t>
      </w:r>
    </w:p>
    <w:p w14:paraId="0A9992E1" w14:textId="77777777" w:rsidR="00AC07F2" w:rsidRPr="00EB5DED" w:rsidRDefault="00AC07F2" w:rsidP="00AC07F2">
      <w:pPr>
        <w:spacing w:line="300" w:lineRule="auto"/>
        <w:ind w:firstLineChars="200" w:firstLine="420"/>
        <w:rPr>
          <w:bCs/>
        </w:rPr>
      </w:pPr>
      <w:r w:rsidRPr="00EB5DED">
        <w:rPr>
          <w:bCs/>
        </w:rPr>
        <w:t xml:space="preserve">                    if begin in ls and end in ls:</w:t>
      </w:r>
    </w:p>
    <w:p w14:paraId="40A47F54"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print(f'</w:t>
      </w:r>
      <w:r w:rsidRPr="00EB5DED">
        <w:rPr>
          <w:rFonts w:hint="eastAsia"/>
          <w:bCs/>
        </w:rPr>
        <w:t>您可以通过</w:t>
      </w:r>
      <w:r w:rsidRPr="00EB5DED">
        <w:rPr>
          <w:rFonts w:hint="eastAsia"/>
          <w:bCs/>
        </w:rPr>
        <w:t>{key}</w:t>
      </w:r>
      <w:r w:rsidRPr="00EB5DED">
        <w:rPr>
          <w:rFonts w:hint="eastAsia"/>
          <w:bCs/>
        </w:rPr>
        <w:t>号线路直接到达</w:t>
      </w:r>
      <w:r w:rsidRPr="00EB5DED">
        <w:rPr>
          <w:rFonts w:hint="eastAsia"/>
          <w:bCs/>
        </w:rPr>
        <w:t>')</w:t>
      </w:r>
    </w:p>
    <w:p w14:paraId="01B59F33" w14:textId="77777777" w:rsidR="00AC07F2" w:rsidRPr="00EB5DED" w:rsidRDefault="00AC07F2" w:rsidP="00AC07F2">
      <w:pPr>
        <w:spacing w:line="300" w:lineRule="auto"/>
        <w:ind w:firstLineChars="200" w:firstLine="420"/>
        <w:rPr>
          <w:bCs/>
        </w:rPr>
      </w:pPr>
      <w:r w:rsidRPr="00EB5DED">
        <w:rPr>
          <w:bCs/>
        </w:rPr>
        <w:t xml:space="preserve">                        return True</w:t>
      </w:r>
    </w:p>
    <w:p w14:paraId="2FA9074C" w14:textId="77777777" w:rsidR="00AC07F2" w:rsidRPr="00EB5DED" w:rsidRDefault="00AC07F2" w:rsidP="00AC07F2">
      <w:pPr>
        <w:spacing w:line="300" w:lineRule="auto"/>
        <w:ind w:firstLineChars="200" w:firstLine="420"/>
        <w:rPr>
          <w:bCs/>
        </w:rPr>
      </w:pPr>
      <w:r w:rsidRPr="00EB5DED">
        <w:rPr>
          <w:bCs/>
        </w:rPr>
        <w:t xml:space="preserve">            except:</w:t>
      </w:r>
    </w:p>
    <w:p w14:paraId="0289C90E" w14:textId="77777777" w:rsidR="00AC07F2" w:rsidRPr="00EB5DED" w:rsidRDefault="00AC07F2" w:rsidP="00AC07F2">
      <w:pPr>
        <w:spacing w:line="300" w:lineRule="auto"/>
        <w:ind w:firstLineChars="200" w:firstLine="420"/>
        <w:rPr>
          <w:bCs/>
        </w:rPr>
      </w:pPr>
      <w:r w:rsidRPr="00EB5DED">
        <w:rPr>
          <w:bCs/>
        </w:rPr>
        <w:t xml:space="preserve">                break</w:t>
      </w:r>
    </w:p>
    <w:p w14:paraId="7AF2CB6A" w14:textId="77777777" w:rsidR="00AC07F2" w:rsidRPr="00EB5DED" w:rsidRDefault="00AC07F2" w:rsidP="00AC07F2">
      <w:pPr>
        <w:spacing w:line="300" w:lineRule="auto"/>
        <w:ind w:firstLineChars="200" w:firstLine="420"/>
        <w:rPr>
          <w:bCs/>
        </w:rPr>
      </w:pPr>
    </w:p>
    <w:p w14:paraId="4F729D97" w14:textId="77777777" w:rsidR="00AC07F2" w:rsidRPr="00EB5DED" w:rsidRDefault="00AC07F2" w:rsidP="00AC07F2">
      <w:pPr>
        <w:spacing w:line="300" w:lineRule="auto"/>
        <w:ind w:firstLineChars="200" w:firstLine="420"/>
        <w:rPr>
          <w:bCs/>
        </w:rPr>
      </w:pPr>
    </w:p>
    <w:p w14:paraId="7B1492FA"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def save_data(ls):  # </w:t>
      </w:r>
      <w:r w:rsidRPr="00EB5DED">
        <w:rPr>
          <w:rFonts w:hint="eastAsia"/>
          <w:bCs/>
        </w:rPr>
        <w:t>存储数据的函数</w:t>
      </w:r>
    </w:p>
    <w:p w14:paraId="5F577AF4" w14:textId="77777777" w:rsidR="00AC07F2" w:rsidRPr="00EB5DED" w:rsidRDefault="00AC07F2" w:rsidP="00AC07F2">
      <w:pPr>
        <w:spacing w:line="300" w:lineRule="auto"/>
        <w:ind w:firstLineChars="200" w:firstLine="420"/>
        <w:rPr>
          <w:bCs/>
        </w:rPr>
      </w:pPr>
      <w:r w:rsidRPr="00EB5DED">
        <w:rPr>
          <w:bCs/>
        </w:rPr>
        <w:t xml:space="preserve">    with open('line_info.pkl', 'wb') as fp:</w:t>
      </w:r>
    </w:p>
    <w:p w14:paraId="3A14BF7A" w14:textId="77777777" w:rsidR="00AC07F2" w:rsidRPr="00EB5DED" w:rsidRDefault="00AC07F2" w:rsidP="00AC07F2">
      <w:pPr>
        <w:spacing w:line="300" w:lineRule="auto"/>
        <w:ind w:firstLineChars="200" w:firstLine="420"/>
        <w:rPr>
          <w:bCs/>
        </w:rPr>
      </w:pPr>
      <w:r w:rsidRPr="00EB5DED">
        <w:rPr>
          <w:bCs/>
        </w:rPr>
        <w:t xml:space="preserve">        for data in ls:</w:t>
      </w:r>
    </w:p>
    <w:p w14:paraId="4902872F" w14:textId="77777777" w:rsidR="00AC07F2" w:rsidRPr="00EB5DED" w:rsidRDefault="00AC07F2" w:rsidP="00AC07F2">
      <w:pPr>
        <w:spacing w:line="300" w:lineRule="auto"/>
        <w:ind w:firstLineChars="200" w:firstLine="420"/>
        <w:rPr>
          <w:bCs/>
        </w:rPr>
      </w:pPr>
      <w:r w:rsidRPr="00EB5DED">
        <w:rPr>
          <w:bCs/>
        </w:rPr>
        <w:t xml:space="preserve">            pickle.dump(data, fp)</w:t>
      </w:r>
    </w:p>
    <w:p w14:paraId="0108E414" w14:textId="77777777" w:rsidR="00AC07F2" w:rsidRPr="00EB5DED" w:rsidRDefault="00AC07F2" w:rsidP="00AC07F2">
      <w:pPr>
        <w:spacing w:line="300" w:lineRule="auto"/>
        <w:ind w:firstLineChars="200" w:firstLine="420"/>
        <w:rPr>
          <w:bCs/>
        </w:rPr>
      </w:pPr>
    </w:p>
    <w:p w14:paraId="4D228A1D" w14:textId="77777777" w:rsidR="00AC07F2" w:rsidRPr="00EB5DED" w:rsidRDefault="00AC07F2" w:rsidP="00AC07F2">
      <w:pPr>
        <w:spacing w:line="300" w:lineRule="auto"/>
        <w:ind w:firstLineChars="200" w:firstLine="420"/>
        <w:rPr>
          <w:bCs/>
        </w:rPr>
      </w:pPr>
    </w:p>
    <w:p w14:paraId="411952E1" w14:textId="77777777" w:rsidR="00AC07F2" w:rsidRPr="00EB5DED" w:rsidRDefault="00AC07F2" w:rsidP="00AC07F2">
      <w:pPr>
        <w:spacing w:line="300" w:lineRule="auto"/>
        <w:ind w:firstLineChars="200" w:firstLine="420"/>
        <w:rPr>
          <w:rFonts w:hint="eastAsia"/>
          <w:bCs/>
        </w:rPr>
      </w:pPr>
      <w:r w:rsidRPr="00EB5DED">
        <w:rPr>
          <w:rFonts w:hint="eastAsia"/>
          <w:bCs/>
        </w:rPr>
        <w:lastRenderedPageBreak/>
        <w:t xml:space="preserve">def check_site(begin, end):  # </w:t>
      </w:r>
      <w:r w:rsidRPr="00EB5DED">
        <w:rPr>
          <w:rFonts w:hint="eastAsia"/>
          <w:bCs/>
        </w:rPr>
        <w:t>判断站点所在的线路的函数。</w:t>
      </w:r>
    </w:p>
    <w:p w14:paraId="038D469A" w14:textId="77777777" w:rsidR="00AC07F2" w:rsidRPr="00EB5DED" w:rsidRDefault="00AC07F2" w:rsidP="00AC07F2">
      <w:pPr>
        <w:spacing w:line="300" w:lineRule="auto"/>
        <w:ind w:firstLineChars="200" w:firstLine="420"/>
        <w:rPr>
          <w:bCs/>
        </w:rPr>
      </w:pPr>
      <w:r w:rsidRPr="00EB5DED">
        <w:rPr>
          <w:bCs/>
        </w:rPr>
        <w:t xml:space="preserve">    with open('line_info.pkl', 'rb') as fp:</w:t>
      </w:r>
    </w:p>
    <w:p w14:paraId="5DDA32A6" w14:textId="77777777" w:rsidR="00AC07F2" w:rsidRPr="00EB5DED" w:rsidRDefault="00AC07F2" w:rsidP="00AC07F2">
      <w:pPr>
        <w:spacing w:line="300" w:lineRule="auto"/>
        <w:ind w:firstLineChars="200" w:firstLine="420"/>
        <w:rPr>
          <w:bCs/>
        </w:rPr>
      </w:pPr>
      <w:r w:rsidRPr="00EB5DED">
        <w:rPr>
          <w:bCs/>
        </w:rPr>
        <w:t xml:space="preserve">        ls = []</w:t>
      </w:r>
    </w:p>
    <w:p w14:paraId="16D5E6B2" w14:textId="77777777" w:rsidR="00AC07F2" w:rsidRPr="00EB5DED" w:rsidRDefault="00AC07F2" w:rsidP="00AC07F2">
      <w:pPr>
        <w:spacing w:line="300" w:lineRule="auto"/>
        <w:ind w:firstLineChars="200" w:firstLine="420"/>
        <w:rPr>
          <w:bCs/>
        </w:rPr>
      </w:pPr>
      <w:r w:rsidRPr="00EB5DED">
        <w:rPr>
          <w:bCs/>
        </w:rPr>
        <w:t xml:space="preserve">        ls_ = []</w:t>
      </w:r>
    </w:p>
    <w:p w14:paraId="26FFECB8" w14:textId="77777777" w:rsidR="00AC07F2" w:rsidRPr="00EB5DED" w:rsidRDefault="00AC07F2" w:rsidP="00AC07F2">
      <w:pPr>
        <w:spacing w:line="300" w:lineRule="auto"/>
        <w:ind w:firstLineChars="200" w:firstLine="420"/>
        <w:rPr>
          <w:bCs/>
        </w:rPr>
      </w:pPr>
      <w:r w:rsidRPr="00EB5DED">
        <w:rPr>
          <w:bCs/>
        </w:rPr>
        <w:t xml:space="preserve">        while True:</w:t>
      </w:r>
    </w:p>
    <w:p w14:paraId="43290F35" w14:textId="77777777" w:rsidR="00AC07F2" w:rsidRPr="00EB5DED" w:rsidRDefault="00AC07F2" w:rsidP="00AC07F2">
      <w:pPr>
        <w:spacing w:line="300" w:lineRule="auto"/>
        <w:ind w:firstLineChars="200" w:firstLine="420"/>
        <w:rPr>
          <w:bCs/>
        </w:rPr>
      </w:pPr>
      <w:r w:rsidRPr="00EB5DED">
        <w:rPr>
          <w:bCs/>
        </w:rPr>
        <w:t xml:space="preserve">            try:</w:t>
      </w:r>
    </w:p>
    <w:p w14:paraId="19393F38" w14:textId="77777777" w:rsidR="00AC07F2" w:rsidRPr="00EB5DED" w:rsidRDefault="00AC07F2" w:rsidP="00AC07F2">
      <w:pPr>
        <w:spacing w:line="300" w:lineRule="auto"/>
        <w:ind w:firstLineChars="200" w:firstLine="420"/>
        <w:rPr>
          <w:bCs/>
        </w:rPr>
      </w:pPr>
      <w:r w:rsidRPr="00EB5DED">
        <w:rPr>
          <w:bCs/>
        </w:rPr>
        <w:t xml:space="preserve">                data = pickle.load(fp)</w:t>
      </w:r>
    </w:p>
    <w:p w14:paraId="443B0E73"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28A63A14" w14:textId="77777777" w:rsidR="00AC07F2" w:rsidRPr="00EB5DED" w:rsidRDefault="00AC07F2" w:rsidP="00AC07F2">
      <w:pPr>
        <w:spacing w:line="300" w:lineRule="auto"/>
        <w:ind w:firstLineChars="200" w:firstLine="420"/>
        <w:rPr>
          <w:bCs/>
        </w:rPr>
      </w:pPr>
      <w:r w:rsidRPr="00EB5DED">
        <w:rPr>
          <w:bCs/>
        </w:rPr>
        <w:t xml:space="preserve">                for key, value in data.items():</w:t>
      </w:r>
    </w:p>
    <w:p w14:paraId="0C0EE51D" w14:textId="77777777" w:rsidR="00AC07F2" w:rsidRPr="00EB5DED" w:rsidRDefault="00AC07F2" w:rsidP="00AC07F2">
      <w:pPr>
        <w:spacing w:line="300" w:lineRule="auto"/>
        <w:ind w:firstLineChars="200" w:firstLine="420"/>
        <w:rPr>
          <w:bCs/>
        </w:rPr>
      </w:pPr>
      <w:r w:rsidRPr="00EB5DED">
        <w:rPr>
          <w:bCs/>
        </w:rPr>
        <w:t xml:space="preserve">                    ls1 = str(value)</w:t>
      </w:r>
    </w:p>
    <w:p w14:paraId="327846D4" w14:textId="77777777" w:rsidR="00AC07F2" w:rsidRPr="00EB5DED" w:rsidRDefault="00AC07F2" w:rsidP="00AC07F2">
      <w:pPr>
        <w:spacing w:line="300" w:lineRule="auto"/>
        <w:ind w:firstLineChars="200" w:firstLine="420"/>
        <w:rPr>
          <w:bCs/>
        </w:rPr>
      </w:pPr>
      <w:r w:rsidRPr="00EB5DED">
        <w:rPr>
          <w:bCs/>
        </w:rPr>
        <w:t xml:space="preserve">                    if begin in ls1:</w:t>
      </w:r>
    </w:p>
    <w:p w14:paraId="4B41FCD2" w14:textId="77777777" w:rsidR="00AC07F2" w:rsidRPr="00EB5DED" w:rsidRDefault="00AC07F2" w:rsidP="00AC07F2">
      <w:pPr>
        <w:spacing w:line="300" w:lineRule="auto"/>
        <w:ind w:firstLineChars="200" w:firstLine="420"/>
        <w:rPr>
          <w:bCs/>
        </w:rPr>
      </w:pPr>
      <w:r w:rsidRPr="00EB5DED">
        <w:rPr>
          <w:bCs/>
        </w:rPr>
        <w:t xml:space="preserve">                        ls.append(key)</w:t>
      </w:r>
    </w:p>
    <w:p w14:paraId="3D8CDAE8" w14:textId="77777777" w:rsidR="00AC07F2" w:rsidRPr="00EB5DED" w:rsidRDefault="00AC07F2" w:rsidP="00AC07F2">
      <w:pPr>
        <w:spacing w:line="300" w:lineRule="auto"/>
        <w:ind w:firstLineChars="200" w:firstLine="420"/>
        <w:rPr>
          <w:bCs/>
        </w:rPr>
      </w:pPr>
      <w:r w:rsidRPr="00EB5DED">
        <w:rPr>
          <w:bCs/>
        </w:rPr>
        <w:t xml:space="preserve">                    if end in ls1:</w:t>
      </w:r>
    </w:p>
    <w:p w14:paraId="5FB6CF38" w14:textId="77777777" w:rsidR="00AC07F2" w:rsidRPr="00EB5DED" w:rsidRDefault="00AC07F2" w:rsidP="00AC07F2">
      <w:pPr>
        <w:spacing w:line="300" w:lineRule="auto"/>
        <w:ind w:firstLineChars="200" w:firstLine="420"/>
        <w:rPr>
          <w:bCs/>
        </w:rPr>
      </w:pPr>
      <w:r w:rsidRPr="00EB5DED">
        <w:rPr>
          <w:bCs/>
        </w:rPr>
        <w:t xml:space="preserve">                        ls_.append(key)</w:t>
      </w:r>
    </w:p>
    <w:p w14:paraId="0338887D" w14:textId="77777777" w:rsidR="00AC07F2" w:rsidRPr="00EB5DED" w:rsidRDefault="00AC07F2" w:rsidP="00AC07F2">
      <w:pPr>
        <w:spacing w:line="300" w:lineRule="auto"/>
        <w:ind w:firstLineChars="200" w:firstLine="420"/>
        <w:rPr>
          <w:bCs/>
        </w:rPr>
      </w:pPr>
      <w:r w:rsidRPr="00EB5DED">
        <w:rPr>
          <w:bCs/>
        </w:rPr>
        <w:t xml:space="preserve">            except:</w:t>
      </w:r>
    </w:p>
    <w:p w14:paraId="2AD8E187" w14:textId="77777777" w:rsidR="00AC07F2" w:rsidRPr="00EB5DED" w:rsidRDefault="00AC07F2" w:rsidP="00AC07F2">
      <w:pPr>
        <w:spacing w:line="300" w:lineRule="auto"/>
        <w:ind w:firstLineChars="200" w:firstLine="420"/>
        <w:rPr>
          <w:bCs/>
        </w:rPr>
      </w:pPr>
      <w:r w:rsidRPr="00EB5DED">
        <w:rPr>
          <w:bCs/>
        </w:rPr>
        <w:t xml:space="preserve">                break</w:t>
      </w:r>
    </w:p>
    <w:p w14:paraId="5D50C1C6" w14:textId="77777777" w:rsidR="00AC07F2" w:rsidRPr="00EB5DED" w:rsidRDefault="00AC07F2" w:rsidP="00AC07F2">
      <w:pPr>
        <w:spacing w:line="300" w:lineRule="auto"/>
        <w:ind w:firstLineChars="200" w:firstLine="420"/>
        <w:rPr>
          <w:bCs/>
        </w:rPr>
      </w:pPr>
      <w:r w:rsidRPr="00EB5DED">
        <w:rPr>
          <w:bCs/>
        </w:rPr>
        <w:t xml:space="preserve">        return ls, ls_</w:t>
      </w:r>
    </w:p>
    <w:p w14:paraId="7E26AF94" w14:textId="77777777" w:rsidR="00AC07F2" w:rsidRPr="00EB5DED" w:rsidRDefault="00AC07F2" w:rsidP="00AC07F2">
      <w:pPr>
        <w:spacing w:line="300" w:lineRule="auto"/>
        <w:ind w:firstLineChars="200" w:firstLine="420"/>
        <w:rPr>
          <w:bCs/>
        </w:rPr>
      </w:pPr>
    </w:p>
    <w:p w14:paraId="2D2ABB20" w14:textId="77777777" w:rsidR="00AC07F2" w:rsidRPr="00EB5DED" w:rsidRDefault="00AC07F2" w:rsidP="00AC07F2">
      <w:pPr>
        <w:spacing w:line="300" w:lineRule="auto"/>
        <w:ind w:firstLineChars="200" w:firstLine="420"/>
        <w:rPr>
          <w:bCs/>
        </w:rPr>
      </w:pPr>
    </w:p>
    <w:p w14:paraId="5B5985ED" w14:textId="77777777" w:rsidR="00AC07F2" w:rsidRPr="00EB5DED" w:rsidRDefault="00AC07F2" w:rsidP="00AC07F2">
      <w:pPr>
        <w:spacing w:line="300" w:lineRule="auto"/>
        <w:ind w:firstLineChars="200" w:firstLine="420"/>
        <w:rPr>
          <w:bCs/>
        </w:rPr>
      </w:pPr>
      <w:r w:rsidRPr="00EB5DED">
        <w:rPr>
          <w:bCs/>
        </w:rPr>
        <w:t># def help_change_line_info(i, j):</w:t>
      </w:r>
    </w:p>
    <w:p w14:paraId="1473C3FF" w14:textId="77777777" w:rsidR="00AC07F2" w:rsidRPr="00EB5DED" w:rsidRDefault="00AC07F2" w:rsidP="00AC07F2">
      <w:pPr>
        <w:spacing w:line="300" w:lineRule="auto"/>
        <w:ind w:firstLineChars="200" w:firstLine="420"/>
        <w:rPr>
          <w:bCs/>
        </w:rPr>
      </w:pPr>
      <w:r w:rsidRPr="00EB5DED">
        <w:rPr>
          <w:bCs/>
        </w:rPr>
        <w:t>#     with open('line_info.pkl', 'rb') as fp:</w:t>
      </w:r>
    </w:p>
    <w:p w14:paraId="3832BA85" w14:textId="77777777" w:rsidR="00AC07F2" w:rsidRPr="00EB5DED" w:rsidRDefault="00AC07F2" w:rsidP="00AC07F2">
      <w:pPr>
        <w:spacing w:line="300" w:lineRule="auto"/>
        <w:ind w:firstLineChars="200" w:firstLine="420"/>
        <w:rPr>
          <w:bCs/>
        </w:rPr>
      </w:pPr>
      <w:r w:rsidRPr="00EB5DED">
        <w:rPr>
          <w:bCs/>
        </w:rPr>
        <w:t>#         ls = []</w:t>
      </w:r>
    </w:p>
    <w:p w14:paraId="0D2A5297" w14:textId="77777777" w:rsidR="00AC07F2" w:rsidRPr="00EB5DED" w:rsidRDefault="00AC07F2" w:rsidP="00AC07F2">
      <w:pPr>
        <w:spacing w:line="300" w:lineRule="auto"/>
        <w:ind w:firstLineChars="200" w:firstLine="420"/>
        <w:rPr>
          <w:bCs/>
        </w:rPr>
      </w:pPr>
      <w:r w:rsidRPr="00EB5DED">
        <w:rPr>
          <w:bCs/>
        </w:rPr>
        <w:t>#         ls_ = []</w:t>
      </w:r>
    </w:p>
    <w:p w14:paraId="2BAF2F44" w14:textId="77777777" w:rsidR="00AC07F2" w:rsidRPr="00EB5DED" w:rsidRDefault="00AC07F2" w:rsidP="00AC07F2">
      <w:pPr>
        <w:spacing w:line="300" w:lineRule="auto"/>
        <w:ind w:firstLineChars="200" w:firstLine="420"/>
        <w:rPr>
          <w:bCs/>
        </w:rPr>
      </w:pPr>
      <w:r w:rsidRPr="00EB5DED">
        <w:rPr>
          <w:bCs/>
        </w:rPr>
        <w:t>#         while True:</w:t>
      </w:r>
    </w:p>
    <w:p w14:paraId="7AB51752" w14:textId="77777777" w:rsidR="00AC07F2" w:rsidRPr="00EB5DED" w:rsidRDefault="00AC07F2" w:rsidP="00AC07F2">
      <w:pPr>
        <w:spacing w:line="300" w:lineRule="auto"/>
        <w:ind w:firstLineChars="200" w:firstLine="420"/>
        <w:rPr>
          <w:bCs/>
        </w:rPr>
      </w:pPr>
      <w:r w:rsidRPr="00EB5DED">
        <w:rPr>
          <w:bCs/>
        </w:rPr>
        <w:t>#             try:</w:t>
      </w:r>
    </w:p>
    <w:p w14:paraId="104C99E8" w14:textId="77777777" w:rsidR="00AC07F2" w:rsidRPr="00EB5DED" w:rsidRDefault="00AC07F2" w:rsidP="00AC07F2">
      <w:pPr>
        <w:spacing w:line="300" w:lineRule="auto"/>
        <w:ind w:firstLineChars="200" w:firstLine="420"/>
        <w:rPr>
          <w:bCs/>
        </w:rPr>
      </w:pPr>
      <w:r w:rsidRPr="00EB5DED">
        <w:rPr>
          <w:bCs/>
        </w:rPr>
        <w:t>#                 data = pickle.load(fp)</w:t>
      </w:r>
    </w:p>
    <w:p w14:paraId="65B90929" w14:textId="77777777" w:rsidR="00AC07F2" w:rsidRPr="00EB5DED" w:rsidRDefault="00AC07F2" w:rsidP="00AC07F2">
      <w:pPr>
        <w:spacing w:line="300" w:lineRule="auto"/>
        <w:ind w:firstLineChars="200" w:firstLine="420"/>
        <w:rPr>
          <w:rFonts w:hint="eastAsia"/>
          <w:bCs/>
        </w:rPr>
      </w:pPr>
      <w:r w:rsidRPr="00EB5DED">
        <w:rPr>
          <w:rFonts w:hint="eastAsia"/>
          <w:bCs/>
        </w:rPr>
        <w:t xml:space="preserve">#                 # </w:t>
      </w:r>
      <w:r w:rsidRPr="00EB5DED">
        <w:rPr>
          <w:rFonts w:hint="eastAsia"/>
          <w:bCs/>
        </w:rPr>
        <w:t>遍历字典</w:t>
      </w:r>
    </w:p>
    <w:p w14:paraId="06A1465C" w14:textId="77777777" w:rsidR="00AC07F2" w:rsidRPr="00EB5DED" w:rsidRDefault="00AC07F2" w:rsidP="00AC07F2">
      <w:pPr>
        <w:spacing w:line="300" w:lineRule="auto"/>
        <w:ind w:firstLineChars="200" w:firstLine="420"/>
        <w:rPr>
          <w:bCs/>
        </w:rPr>
      </w:pPr>
      <w:r w:rsidRPr="00EB5DED">
        <w:rPr>
          <w:bCs/>
        </w:rPr>
        <w:t>#                 for key, value in data.items():</w:t>
      </w:r>
    </w:p>
    <w:p w14:paraId="7414F071" w14:textId="77777777" w:rsidR="00AC07F2" w:rsidRPr="00EB5DED" w:rsidRDefault="00AC07F2" w:rsidP="00AC07F2">
      <w:pPr>
        <w:spacing w:line="300" w:lineRule="auto"/>
        <w:ind w:firstLineChars="200" w:firstLine="420"/>
        <w:rPr>
          <w:bCs/>
        </w:rPr>
      </w:pPr>
      <w:r w:rsidRPr="00EB5DED">
        <w:rPr>
          <w:bCs/>
        </w:rPr>
        <w:t>#                     ls1 = str(key)</w:t>
      </w:r>
    </w:p>
    <w:p w14:paraId="625901A8" w14:textId="77777777" w:rsidR="00AC07F2" w:rsidRPr="00EB5DED" w:rsidRDefault="00AC07F2" w:rsidP="00AC07F2">
      <w:pPr>
        <w:spacing w:line="300" w:lineRule="auto"/>
        <w:ind w:firstLineChars="200" w:firstLine="420"/>
        <w:rPr>
          <w:bCs/>
        </w:rPr>
      </w:pPr>
      <w:r w:rsidRPr="00EB5DED">
        <w:rPr>
          <w:bCs/>
        </w:rPr>
        <w:t>#                     if i in ls1:</w:t>
      </w:r>
    </w:p>
    <w:p w14:paraId="0BA1655F" w14:textId="77777777" w:rsidR="00AC07F2" w:rsidRPr="00EB5DED" w:rsidRDefault="00AC07F2" w:rsidP="00AC07F2">
      <w:pPr>
        <w:spacing w:line="300" w:lineRule="auto"/>
        <w:ind w:firstLineChars="200" w:firstLine="420"/>
        <w:rPr>
          <w:bCs/>
        </w:rPr>
      </w:pPr>
      <w:r w:rsidRPr="00EB5DED">
        <w:rPr>
          <w:bCs/>
        </w:rPr>
        <w:t>#                         ls.append(value)</w:t>
      </w:r>
    </w:p>
    <w:p w14:paraId="49BAB119" w14:textId="77777777" w:rsidR="00AC07F2" w:rsidRPr="00EB5DED" w:rsidRDefault="00AC07F2" w:rsidP="00AC07F2">
      <w:pPr>
        <w:spacing w:line="300" w:lineRule="auto"/>
        <w:ind w:firstLineChars="200" w:firstLine="420"/>
        <w:rPr>
          <w:bCs/>
        </w:rPr>
      </w:pPr>
      <w:r w:rsidRPr="00EB5DED">
        <w:rPr>
          <w:bCs/>
        </w:rPr>
        <w:t>#                     if j in ls1:</w:t>
      </w:r>
    </w:p>
    <w:p w14:paraId="1A28DFC8" w14:textId="77777777" w:rsidR="00AC07F2" w:rsidRPr="00EB5DED" w:rsidRDefault="00AC07F2" w:rsidP="00AC07F2">
      <w:pPr>
        <w:spacing w:line="300" w:lineRule="auto"/>
        <w:ind w:firstLineChars="200" w:firstLine="420"/>
        <w:rPr>
          <w:bCs/>
        </w:rPr>
      </w:pPr>
      <w:r w:rsidRPr="00EB5DED">
        <w:rPr>
          <w:bCs/>
        </w:rPr>
        <w:t>#                         ls_.append(value)</w:t>
      </w:r>
    </w:p>
    <w:p w14:paraId="2D1DAB03" w14:textId="77777777" w:rsidR="00AC07F2" w:rsidRPr="00EB5DED" w:rsidRDefault="00AC07F2" w:rsidP="00AC07F2">
      <w:pPr>
        <w:spacing w:line="300" w:lineRule="auto"/>
        <w:ind w:firstLineChars="200" w:firstLine="420"/>
        <w:rPr>
          <w:bCs/>
        </w:rPr>
      </w:pPr>
      <w:r w:rsidRPr="00EB5DED">
        <w:rPr>
          <w:bCs/>
        </w:rPr>
        <w:t>#             except:</w:t>
      </w:r>
    </w:p>
    <w:p w14:paraId="66366422" w14:textId="77777777" w:rsidR="00AC07F2" w:rsidRPr="00EB5DED" w:rsidRDefault="00AC07F2" w:rsidP="00AC07F2">
      <w:pPr>
        <w:spacing w:line="300" w:lineRule="auto"/>
        <w:ind w:firstLineChars="200" w:firstLine="420"/>
        <w:rPr>
          <w:bCs/>
        </w:rPr>
      </w:pPr>
      <w:r w:rsidRPr="00EB5DED">
        <w:rPr>
          <w:bCs/>
        </w:rPr>
        <w:t>#                 break</w:t>
      </w:r>
    </w:p>
    <w:p w14:paraId="4FAC6895" w14:textId="77777777" w:rsidR="00AC07F2" w:rsidRPr="00EB5DED" w:rsidRDefault="00AC07F2" w:rsidP="00AC07F2">
      <w:pPr>
        <w:spacing w:line="300" w:lineRule="auto"/>
        <w:ind w:firstLineChars="200" w:firstLine="420"/>
        <w:rPr>
          <w:bCs/>
        </w:rPr>
      </w:pPr>
      <w:r w:rsidRPr="00EB5DED">
        <w:rPr>
          <w:bCs/>
        </w:rPr>
        <w:lastRenderedPageBreak/>
        <w:t>#         return ls, ls_</w:t>
      </w:r>
    </w:p>
    <w:p w14:paraId="2434FC1D" w14:textId="77777777" w:rsidR="00AC07F2" w:rsidRPr="00EB5DED" w:rsidRDefault="00AC07F2" w:rsidP="00AC07F2">
      <w:pPr>
        <w:spacing w:line="300" w:lineRule="auto"/>
        <w:ind w:firstLineChars="200" w:firstLine="420"/>
        <w:rPr>
          <w:bCs/>
        </w:rPr>
      </w:pPr>
    </w:p>
    <w:p w14:paraId="1FB8B22A" w14:textId="77777777" w:rsidR="00AC07F2" w:rsidRPr="00EB5DED" w:rsidRDefault="00AC07F2" w:rsidP="00AC07F2">
      <w:pPr>
        <w:spacing w:line="300" w:lineRule="auto"/>
        <w:ind w:firstLineChars="200" w:firstLine="420"/>
        <w:rPr>
          <w:bCs/>
        </w:rPr>
      </w:pPr>
    </w:p>
    <w:p w14:paraId="0B97AFA1" w14:textId="77777777" w:rsidR="00AC07F2" w:rsidRPr="00EB5DED" w:rsidRDefault="00AC07F2" w:rsidP="00AC07F2">
      <w:pPr>
        <w:spacing w:line="300" w:lineRule="auto"/>
        <w:ind w:firstLineChars="200" w:firstLine="420"/>
        <w:rPr>
          <w:bCs/>
        </w:rPr>
      </w:pPr>
      <w:r w:rsidRPr="00EB5DED">
        <w:rPr>
          <w:bCs/>
        </w:rPr>
        <w:t>if __name__ == 'main':</w:t>
      </w:r>
    </w:p>
    <w:p w14:paraId="55397A12" w14:textId="77777777" w:rsidR="00AC07F2" w:rsidRPr="00EB5DED" w:rsidRDefault="00AC07F2" w:rsidP="00AC07F2">
      <w:pPr>
        <w:spacing w:line="300" w:lineRule="auto"/>
        <w:ind w:firstLineChars="200" w:firstLine="420"/>
        <w:rPr>
          <w:bCs/>
        </w:rPr>
      </w:pPr>
      <w:r w:rsidRPr="00EB5DED">
        <w:rPr>
          <w:bCs/>
        </w:rPr>
        <w:t xml:space="preserve">    main()</w:t>
      </w:r>
    </w:p>
    <w:p w14:paraId="190CE26D" w14:textId="77777777" w:rsidR="00AC07F2" w:rsidRPr="00EB5DED" w:rsidRDefault="00AC07F2" w:rsidP="00AC07F2">
      <w:pPr>
        <w:spacing w:line="300" w:lineRule="auto"/>
        <w:ind w:firstLineChars="200" w:firstLine="420"/>
        <w:rPr>
          <w:bCs/>
        </w:rPr>
      </w:pPr>
    </w:p>
    <w:p w14:paraId="1E5739EE" w14:textId="77777777" w:rsidR="00AC07F2" w:rsidRPr="004555D1" w:rsidRDefault="00AC07F2" w:rsidP="00AC07F2">
      <w:pPr>
        <w:spacing w:line="300" w:lineRule="auto"/>
        <w:ind w:firstLineChars="200" w:firstLine="420"/>
        <w:rPr>
          <w:bCs/>
        </w:rPr>
      </w:pPr>
      <w:r w:rsidRPr="00EB5DED">
        <w:rPr>
          <w:bCs/>
        </w:rPr>
        <w:t>main()</w:t>
      </w:r>
    </w:p>
    <w:p w14:paraId="56432B97" w14:textId="77777777" w:rsidR="00752A3C" w:rsidRPr="00AC07F2" w:rsidRDefault="00752A3C"/>
    <w:sectPr w:rsidR="00752A3C" w:rsidRPr="00AC07F2" w:rsidSect="0047396E">
      <w:headerReference w:type="default" r:id="rId12"/>
      <w:footerReference w:type="default" r:id="rId13"/>
      <w:pgSz w:w="11906" w:h="16838"/>
      <w:pgMar w:top="1440" w:right="1797" w:bottom="1440" w:left="1797" w:header="1021" w:footer="851"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234D4" w14:textId="77777777" w:rsidR="00AD7C57" w:rsidRDefault="00AD7C57" w:rsidP="00AC07F2">
      <w:r>
        <w:separator/>
      </w:r>
    </w:p>
  </w:endnote>
  <w:endnote w:type="continuationSeparator" w:id="0">
    <w:p w14:paraId="5A3AEF01" w14:textId="77777777" w:rsidR="00AD7C57" w:rsidRDefault="00AD7C57" w:rsidP="00AC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C50D1" w14:textId="77777777" w:rsidR="007C37B0" w:rsidRDefault="00AD7C57">
    <w:pPr>
      <w:pStyle w:val="a5"/>
      <w:jc w:val="center"/>
    </w:pPr>
    <w:r>
      <w:fldChar w:fldCharType="begin"/>
    </w:r>
    <w:r>
      <w:instrText>PAGE   \* MERGEFORMAT</w:instrText>
    </w:r>
    <w:r>
      <w:fldChar w:fldCharType="separate"/>
    </w:r>
    <w:r>
      <w:rPr>
        <w:lang w:val="zh-CN"/>
      </w:rPr>
      <w:t>2</w:t>
    </w:r>
    <w:r>
      <w:fldChar w:fldCharType="end"/>
    </w:r>
  </w:p>
  <w:p w14:paraId="0E152DC2" w14:textId="77777777" w:rsidR="007C37B0" w:rsidRDefault="00AD7C5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F81EC" w14:textId="77777777" w:rsidR="00AD7C57" w:rsidRDefault="00AD7C57" w:rsidP="00AC07F2">
      <w:r>
        <w:separator/>
      </w:r>
    </w:p>
  </w:footnote>
  <w:footnote w:type="continuationSeparator" w:id="0">
    <w:p w14:paraId="5AEFCC43" w14:textId="77777777" w:rsidR="00AD7C57" w:rsidRDefault="00AD7C57" w:rsidP="00AC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61A22" w14:textId="77777777" w:rsidR="0047396E" w:rsidRPr="0047396E" w:rsidRDefault="00AD7C57" w:rsidP="0047396E">
    <w:pPr>
      <w:pStyle w:val="a3"/>
      <w:jc w:val="right"/>
      <w:rPr>
        <w:sz w:val="21"/>
        <w:szCs w:val="21"/>
      </w:rPr>
    </w:pPr>
    <w:r w:rsidRPr="0047396E">
      <w:rPr>
        <w:rFonts w:hint="eastAsia"/>
        <w:sz w:val="21"/>
        <w:szCs w:val="21"/>
      </w:rPr>
      <w:t>Python</w:t>
    </w:r>
    <w:r w:rsidRPr="0047396E">
      <w:rPr>
        <w:rFonts w:hint="eastAsia"/>
        <w:sz w:val="21"/>
        <w:szCs w:val="21"/>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2A1448"/>
    <w:multiLevelType w:val="hybridMultilevel"/>
    <w:tmpl w:val="A18E6964"/>
    <w:lvl w:ilvl="0" w:tplc="10A83ED4">
      <w:start w:val="1"/>
      <w:numFmt w:val="upperLetter"/>
      <w:lvlText w:val="%1．"/>
      <w:lvlJc w:val="left"/>
      <w:pPr>
        <w:ind w:left="792" w:hanging="37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2282"/>
    <w:rsid w:val="00752A3C"/>
    <w:rsid w:val="00AC07F2"/>
    <w:rsid w:val="00AD7C57"/>
    <w:rsid w:val="00EB22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471E9527-F9C5-4C50-92A2-176FA19353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07F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AC07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AC07F2"/>
    <w:rPr>
      <w:sz w:val="18"/>
      <w:szCs w:val="18"/>
    </w:rPr>
  </w:style>
  <w:style w:type="paragraph" w:styleId="a5">
    <w:name w:val="footer"/>
    <w:basedOn w:val="a"/>
    <w:link w:val="a6"/>
    <w:uiPriority w:val="99"/>
    <w:unhideWhenUsed/>
    <w:rsid w:val="00AC07F2"/>
    <w:pPr>
      <w:tabs>
        <w:tab w:val="center" w:pos="4153"/>
        <w:tab w:val="right" w:pos="8306"/>
      </w:tabs>
      <w:snapToGrid w:val="0"/>
      <w:jc w:val="left"/>
    </w:pPr>
    <w:rPr>
      <w:sz w:val="18"/>
      <w:szCs w:val="18"/>
    </w:rPr>
  </w:style>
  <w:style w:type="character" w:customStyle="1" w:styleId="a6">
    <w:name w:val="页脚 字符"/>
    <w:basedOn w:val="a0"/>
    <w:link w:val="a5"/>
    <w:uiPriority w:val="99"/>
    <w:rsid w:val="00AC07F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3</Pages>
  <Words>2918</Words>
  <Characters>16637</Characters>
  <Application>Microsoft Office Word</Application>
  <DocSecurity>0</DocSecurity>
  <Lines>138</Lines>
  <Paragraphs>39</Paragraphs>
  <ScaleCrop>false</ScaleCrop>
  <Company/>
  <LinksUpToDate>false</LinksUpToDate>
  <CharactersWithSpaces>19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居 泽灵</dc:creator>
  <cp:keywords/>
  <dc:description/>
  <cp:lastModifiedBy>居 泽灵</cp:lastModifiedBy>
  <cp:revision>2</cp:revision>
  <dcterms:created xsi:type="dcterms:W3CDTF">2022-01-02T09:55:00Z</dcterms:created>
  <dcterms:modified xsi:type="dcterms:W3CDTF">2022-01-02T09:56:00Z</dcterms:modified>
</cp:coreProperties>
</file>